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514230" w:rsidRDefault="0051423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14230" w:rsidRPr="007C00DE" w:rsidRDefault="0051423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14230" w:rsidRPr="007C00DE" w:rsidRDefault="00514230"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514230" w:rsidRDefault="0051423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14230" w:rsidRDefault="00514230" w:rsidP="0001772F">
                              <w:pPr>
                                <w:rPr>
                                  <w:rFonts w:ascii="Courier New" w:hAnsi="Courier New" w:cs="Courier New"/>
                                  <w:color w:val="000000"/>
                                  <w:sz w:val="34"/>
                                  <w:szCs w:val="34"/>
                                </w:rPr>
                              </w:pPr>
                            </w:p>
                            <w:p w14:paraId="2CA04245" w14:textId="77777777" w:rsidR="00514230" w:rsidRPr="00864C00" w:rsidRDefault="00514230"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514230" w:rsidRPr="00864C00" w:rsidRDefault="0051423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514230" w:rsidRPr="00864C00" w:rsidRDefault="0051423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514230" w:rsidRPr="00864C00" w:rsidRDefault="00514230"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514230" w:rsidRPr="00864C00" w:rsidRDefault="00514230"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514230" w:rsidRPr="00864C00" w:rsidRDefault="00514230"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514230" w:rsidRDefault="0051423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514230" w:rsidRDefault="00514230"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14230" w:rsidRPr="007C00DE" w:rsidRDefault="00514230"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14230" w:rsidRPr="007C00DE" w:rsidRDefault="00514230"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14230" w:rsidRPr="007C00DE" w:rsidRDefault="00514230"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514230" w:rsidRDefault="00514230"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14230" w:rsidRDefault="00514230" w:rsidP="0001772F">
                        <w:pPr>
                          <w:rPr>
                            <w:rFonts w:ascii="Courier New" w:hAnsi="Courier New" w:cs="Courier New"/>
                            <w:color w:val="000000"/>
                            <w:sz w:val="34"/>
                            <w:szCs w:val="34"/>
                          </w:rPr>
                        </w:pPr>
                      </w:p>
                      <w:p w14:paraId="2CA04245" w14:textId="77777777" w:rsidR="00514230" w:rsidRPr="00864C00" w:rsidRDefault="00514230"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514230" w:rsidRPr="00864C00" w:rsidRDefault="00514230"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514230" w:rsidRPr="00864C00" w:rsidRDefault="00514230"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514230" w:rsidRPr="00864C00" w:rsidRDefault="00514230"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514230" w:rsidRPr="00864C00" w:rsidRDefault="00514230"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514230" w:rsidRPr="00864C00" w:rsidRDefault="00514230"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514230" w:rsidRDefault="00514230"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35FE1B1" w14:textId="56F47D43" w:rsidR="004F40C4" w:rsidRPr="00A52F74" w:rsidRDefault="00A34623">
          <w:pPr>
            <w:pStyle w:val="TOC1"/>
            <w:tabs>
              <w:tab w:val="right" w:leader="dot" w:pos="9350"/>
            </w:tabs>
            <w:rPr>
              <w:rFonts w:eastAsiaTheme="minorEastAsia"/>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8615811" w:history="1">
            <w:r w:rsidR="004F40C4" w:rsidRPr="00A52F74">
              <w:rPr>
                <w:rStyle w:val="Hyperlink"/>
                <w:noProof/>
              </w:rPr>
              <w:t>Table of Cont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1 \h </w:instrText>
            </w:r>
            <w:r w:rsidR="004F40C4" w:rsidRPr="00A52F74">
              <w:rPr>
                <w:noProof/>
                <w:webHidden/>
              </w:rPr>
            </w:r>
            <w:r w:rsidR="004F40C4" w:rsidRPr="00A52F74">
              <w:rPr>
                <w:noProof/>
                <w:webHidden/>
              </w:rPr>
              <w:fldChar w:fldCharType="separate"/>
            </w:r>
            <w:r w:rsidR="004F40C4" w:rsidRPr="00A52F74">
              <w:rPr>
                <w:noProof/>
                <w:webHidden/>
              </w:rPr>
              <w:t>2</w:t>
            </w:r>
            <w:r w:rsidR="004F40C4" w:rsidRPr="00A52F74">
              <w:rPr>
                <w:noProof/>
                <w:webHidden/>
              </w:rPr>
              <w:fldChar w:fldCharType="end"/>
            </w:r>
          </w:hyperlink>
        </w:p>
        <w:p w14:paraId="3061F7FA" w14:textId="147F1D08" w:rsidR="004F40C4" w:rsidRPr="00A52F74" w:rsidRDefault="00514230">
          <w:pPr>
            <w:pStyle w:val="TOC1"/>
            <w:tabs>
              <w:tab w:val="left" w:pos="480"/>
              <w:tab w:val="right" w:leader="dot" w:pos="9350"/>
            </w:tabs>
            <w:rPr>
              <w:rFonts w:eastAsiaTheme="minorEastAsia"/>
              <w:b w:val="0"/>
              <w:bCs w:val="0"/>
              <w:noProof/>
              <w:color w:val="auto"/>
              <w:sz w:val="22"/>
              <w:szCs w:val="22"/>
              <w:lang w:val="en-US"/>
            </w:rPr>
          </w:pPr>
          <w:hyperlink w:anchor="_Toc528615812"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cknowledg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2 \h </w:instrText>
            </w:r>
            <w:r w:rsidR="004F40C4" w:rsidRPr="00A52F74">
              <w:rPr>
                <w:noProof/>
                <w:webHidden/>
              </w:rPr>
            </w:r>
            <w:r w:rsidR="004F40C4" w:rsidRPr="00A52F74">
              <w:rPr>
                <w:noProof/>
                <w:webHidden/>
              </w:rPr>
              <w:fldChar w:fldCharType="separate"/>
            </w:r>
            <w:r w:rsidR="004F40C4" w:rsidRPr="00A52F74">
              <w:rPr>
                <w:noProof/>
                <w:webHidden/>
              </w:rPr>
              <w:t>4</w:t>
            </w:r>
            <w:r w:rsidR="004F40C4" w:rsidRPr="00A52F74">
              <w:rPr>
                <w:noProof/>
                <w:webHidden/>
              </w:rPr>
              <w:fldChar w:fldCharType="end"/>
            </w:r>
          </w:hyperlink>
        </w:p>
        <w:p w14:paraId="3972FFE5" w14:textId="428D230B" w:rsidR="004F40C4" w:rsidRPr="00A52F74" w:rsidRDefault="00514230">
          <w:pPr>
            <w:pStyle w:val="TOC1"/>
            <w:tabs>
              <w:tab w:val="right" w:leader="dot" w:pos="9350"/>
            </w:tabs>
            <w:rPr>
              <w:rFonts w:eastAsiaTheme="minorEastAsia"/>
              <w:b w:val="0"/>
              <w:bCs w:val="0"/>
              <w:noProof/>
              <w:color w:val="auto"/>
              <w:sz w:val="22"/>
              <w:szCs w:val="22"/>
              <w:lang w:val="en-US"/>
            </w:rPr>
          </w:pPr>
          <w:hyperlink w:anchor="_Toc528615813" w:history="1">
            <w:r w:rsidR="004F40C4" w:rsidRPr="00A52F74">
              <w:rPr>
                <w:rStyle w:val="Hyperlink"/>
                <w:noProof/>
              </w:rPr>
              <w:t>II. Problem Defini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3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0BCFD860" w14:textId="30BCF90F" w:rsidR="004F40C4" w:rsidRPr="00A52F74" w:rsidRDefault="00514230">
          <w:pPr>
            <w:pStyle w:val="TOC2"/>
            <w:tabs>
              <w:tab w:val="right" w:leader="dot" w:pos="9350"/>
            </w:tabs>
            <w:rPr>
              <w:rFonts w:eastAsiaTheme="minorEastAsia"/>
              <w:b w:val="0"/>
              <w:bCs w:val="0"/>
              <w:noProof/>
              <w:color w:val="auto"/>
              <w:sz w:val="22"/>
              <w:szCs w:val="22"/>
              <w:lang w:val="en-US"/>
            </w:rPr>
          </w:pPr>
          <w:hyperlink w:anchor="_Toc528615814" w:history="1">
            <w:r w:rsidR="004F40C4" w:rsidRPr="00A52F74">
              <w:rPr>
                <w:rStyle w:val="Hyperlink"/>
                <w:noProof/>
              </w:rPr>
              <w:t>1. Introduc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4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3FAC88BB" w14:textId="03CBD0B2" w:rsidR="004F40C4" w:rsidRPr="00A52F74" w:rsidRDefault="00514230">
          <w:pPr>
            <w:pStyle w:val="TOC2"/>
            <w:tabs>
              <w:tab w:val="right" w:leader="dot" w:pos="9350"/>
            </w:tabs>
            <w:rPr>
              <w:rFonts w:eastAsiaTheme="minorEastAsia"/>
              <w:b w:val="0"/>
              <w:bCs w:val="0"/>
              <w:noProof/>
              <w:color w:val="auto"/>
              <w:sz w:val="22"/>
              <w:szCs w:val="22"/>
              <w:lang w:val="en-US"/>
            </w:rPr>
          </w:pPr>
          <w:hyperlink w:anchor="_Toc528615815" w:history="1">
            <w:r w:rsidR="004F40C4" w:rsidRPr="00A52F74">
              <w:rPr>
                <w:rStyle w:val="Hyperlink"/>
                <w:noProof/>
              </w:rPr>
              <w:t>2. Existing Scenario</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5 \h </w:instrText>
            </w:r>
            <w:r w:rsidR="004F40C4" w:rsidRPr="00A52F74">
              <w:rPr>
                <w:noProof/>
                <w:webHidden/>
              </w:rPr>
            </w:r>
            <w:r w:rsidR="004F40C4" w:rsidRPr="00A52F74">
              <w:rPr>
                <w:noProof/>
                <w:webHidden/>
              </w:rPr>
              <w:fldChar w:fldCharType="separate"/>
            </w:r>
            <w:r w:rsidR="004F40C4" w:rsidRPr="00A52F74">
              <w:rPr>
                <w:noProof/>
                <w:webHidden/>
              </w:rPr>
              <w:t>5</w:t>
            </w:r>
            <w:r w:rsidR="004F40C4" w:rsidRPr="00A52F74">
              <w:rPr>
                <w:noProof/>
                <w:webHidden/>
              </w:rPr>
              <w:fldChar w:fldCharType="end"/>
            </w:r>
          </w:hyperlink>
        </w:p>
        <w:p w14:paraId="59064E11" w14:textId="6280F93C" w:rsidR="004F40C4" w:rsidRPr="00A52F74" w:rsidRDefault="00514230">
          <w:pPr>
            <w:pStyle w:val="TOC2"/>
            <w:tabs>
              <w:tab w:val="right" w:leader="dot" w:pos="9350"/>
            </w:tabs>
            <w:rPr>
              <w:rFonts w:eastAsiaTheme="minorEastAsia"/>
              <w:b w:val="0"/>
              <w:bCs w:val="0"/>
              <w:noProof/>
              <w:color w:val="auto"/>
              <w:sz w:val="22"/>
              <w:szCs w:val="22"/>
              <w:lang w:val="en-US"/>
            </w:rPr>
          </w:pPr>
          <w:hyperlink w:anchor="_Toc528615816" w:history="1">
            <w:r w:rsidR="004F40C4" w:rsidRPr="00A52F74">
              <w:rPr>
                <w:rStyle w:val="Hyperlink"/>
                <w:noProof/>
              </w:rPr>
              <w:t>3. Requirement Specification</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6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1EDBDBD" w14:textId="6BF527BE" w:rsidR="004F40C4" w:rsidRPr="00A52F74" w:rsidRDefault="00514230">
          <w:pPr>
            <w:pStyle w:val="TOC3"/>
            <w:tabs>
              <w:tab w:val="left" w:pos="1320"/>
              <w:tab w:val="right" w:leader="dot" w:pos="9350"/>
            </w:tabs>
            <w:rPr>
              <w:rFonts w:eastAsiaTheme="minorEastAsia"/>
              <w:b w:val="0"/>
              <w:bCs w:val="0"/>
              <w:noProof/>
              <w:color w:val="auto"/>
              <w:sz w:val="22"/>
              <w:szCs w:val="22"/>
              <w:lang w:val="en-US"/>
            </w:rPr>
          </w:pPr>
          <w:hyperlink w:anchor="_Toc528615817" w:history="1">
            <w:r w:rsidR="004F40C4" w:rsidRPr="00A52F74">
              <w:rPr>
                <w:rStyle w:val="Hyperlink"/>
                <w:noProof/>
              </w:rPr>
              <w:t>1.1.</w:t>
            </w:r>
            <w:r w:rsidR="004F40C4" w:rsidRPr="00A52F74">
              <w:rPr>
                <w:rFonts w:eastAsiaTheme="minorEastAsia"/>
                <w:b w:val="0"/>
                <w:bCs w:val="0"/>
                <w:noProof/>
                <w:color w:val="auto"/>
                <w:sz w:val="22"/>
                <w:szCs w:val="22"/>
                <w:lang w:val="en-US"/>
              </w:rPr>
              <w:tab/>
            </w:r>
            <w:r w:rsidR="004F40C4" w:rsidRPr="00A52F74">
              <w:rPr>
                <w:rStyle w:val="Hyperlink"/>
                <w:noProof/>
              </w:rPr>
              <w:t>Administrato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7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7894D426" w14:textId="45D805E0" w:rsidR="004F40C4" w:rsidRPr="00A52F74" w:rsidRDefault="00514230">
          <w:pPr>
            <w:pStyle w:val="TOC3"/>
            <w:tabs>
              <w:tab w:val="left" w:pos="1320"/>
              <w:tab w:val="right" w:leader="dot" w:pos="9350"/>
            </w:tabs>
            <w:rPr>
              <w:rFonts w:eastAsiaTheme="minorEastAsia"/>
              <w:b w:val="0"/>
              <w:bCs w:val="0"/>
              <w:noProof/>
              <w:color w:val="auto"/>
              <w:sz w:val="22"/>
              <w:szCs w:val="22"/>
              <w:lang w:val="en-US"/>
            </w:rPr>
          </w:pPr>
          <w:hyperlink w:anchor="_Toc528615818" w:history="1">
            <w:r w:rsidR="004F40C4" w:rsidRPr="00A52F74">
              <w:rPr>
                <w:rStyle w:val="Hyperlink"/>
                <w:noProof/>
              </w:rPr>
              <w:t>1.2.</w:t>
            </w:r>
            <w:r w:rsidR="004F40C4" w:rsidRPr="00A52F74">
              <w:rPr>
                <w:rFonts w:eastAsiaTheme="minorEastAsia"/>
                <w:b w:val="0"/>
                <w:bCs w:val="0"/>
                <w:noProof/>
                <w:color w:val="auto"/>
                <w:sz w:val="22"/>
                <w:szCs w:val="22"/>
                <w:lang w:val="en-US"/>
              </w:rPr>
              <w:tab/>
            </w:r>
            <w:r w:rsidR="004F40C4" w:rsidRPr="00A52F74">
              <w:rPr>
                <w:rStyle w:val="Hyperlink"/>
                <w:noProof/>
              </w:rPr>
              <w:t>Facility Head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8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009BA381" w14:textId="4F086089" w:rsidR="004F40C4" w:rsidRPr="00A52F74" w:rsidRDefault="00514230">
          <w:pPr>
            <w:pStyle w:val="TOC3"/>
            <w:tabs>
              <w:tab w:val="left" w:pos="1320"/>
              <w:tab w:val="right" w:leader="dot" w:pos="9350"/>
            </w:tabs>
            <w:rPr>
              <w:rFonts w:eastAsiaTheme="minorEastAsia"/>
              <w:b w:val="0"/>
              <w:bCs w:val="0"/>
              <w:noProof/>
              <w:color w:val="auto"/>
              <w:sz w:val="22"/>
              <w:szCs w:val="22"/>
              <w:lang w:val="en-US"/>
            </w:rPr>
          </w:pPr>
          <w:hyperlink w:anchor="_Toc528615819" w:history="1">
            <w:r w:rsidR="004F40C4" w:rsidRPr="00A52F74">
              <w:rPr>
                <w:rStyle w:val="Hyperlink"/>
                <w:noProof/>
              </w:rPr>
              <w:t>1.3.</w:t>
            </w:r>
            <w:r w:rsidR="004F40C4" w:rsidRPr="00A52F74">
              <w:rPr>
                <w:rFonts w:eastAsiaTheme="minorEastAsia"/>
                <w:b w:val="0"/>
                <w:bCs w:val="0"/>
                <w:noProof/>
                <w:color w:val="auto"/>
                <w:sz w:val="22"/>
                <w:szCs w:val="22"/>
                <w:lang w:val="en-US"/>
              </w:rPr>
              <w:tab/>
            </w:r>
            <w:r w:rsidR="004F40C4" w:rsidRPr="00A52F74">
              <w:rPr>
                <w:rStyle w:val="Hyperlink"/>
                <w:noProof/>
              </w:rPr>
              <w:t>Assignee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19 \h </w:instrText>
            </w:r>
            <w:r w:rsidR="004F40C4" w:rsidRPr="00A52F74">
              <w:rPr>
                <w:noProof/>
                <w:webHidden/>
              </w:rPr>
            </w:r>
            <w:r w:rsidR="004F40C4" w:rsidRPr="00A52F74">
              <w:rPr>
                <w:noProof/>
                <w:webHidden/>
              </w:rPr>
              <w:fldChar w:fldCharType="separate"/>
            </w:r>
            <w:r w:rsidR="004F40C4" w:rsidRPr="00A52F74">
              <w:rPr>
                <w:noProof/>
                <w:webHidden/>
              </w:rPr>
              <w:t>6</w:t>
            </w:r>
            <w:r w:rsidR="004F40C4" w:rsidRPr="00A52F74">
              <w:rPr>
                <w:noProof/>
                <w:webHidden/>
              </w:rPr>
              <w:fldChar w:fldCharType="end"/>
            </w:r>
          </w:hyperlink>
        </w:p>
        <w:p w14:paraId="6DDC3C57" w14:textId="645D31E1" w:rsidR="004F40C4" w:rsidRPr="00A52F74" w:rsidRDefault="00514230">
          <w:pPr>
            <w:pStyle w:val="TOC3"/>
            <w:tabs>
              <w:tab w:val="left" w:pos="1320"/>
              <w:tab w:val="right" w:leader="dot" w:pos="9350"/>
            </w:tabs>
            <w:rPr>
              <w:rFonts w:eastAsiaTheme="minorEastAsia"/>
              <w:b w:val="0"/>
              <w:bCs w:val="0"/>
              <w:noProof/>
              <w:color w:val="auto"/>
              <w:sz w:val="22"/>
              <w:szCs w:val="22"/>
              <w:lang w:val="en-US"/>
            </w:rPr>
          </w:pPr>
          <w:hyperlink w:anchor="_Toc528615820" w:history="1">
            <w:r w:rsidR="004F40C4" w:rsidRPr="00A52F74">
              <w:rPr>
                <w:rStyle w:val="Hyperlink"/>
                <w:noProof/>
              </w:rPr>
              <w:t>1.4.</w:t>
            </w:r>
            <w:r w:rsidR="004F40C4" w:rsidRPr="00A52F74">
              <w:rPr>
                <w:rFonts w:eastAsiaTheme="minorEastAsia"/>
                <w:b w:val="0"/>
                <w:bCs w:val="0"/>
                <w:noProof/>
                <w:color w:val="auto"/>
                <w:sz w:val="22"/>
                <w:szCs w:val="22"/>
                <w:lang w:val="en-US"/>
              </w:rPr>
              <w:tab/>
            </w:r>
            <w:r w:rsidR="004F40C4" w:rsidRPr="00A52F74">
              <w:rPr>
                <w:rStyle w:val="Hyperlink"/>
                <w:noProof/>
              </w:rPr>
              <w:t>Students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0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3503C374" w14:textId="51DBFF23" w:rsidR="004F40C4" w:rsidRPr="00A52F74" w:rsidRDefault="00514230">
          <w:pPr>
            <w:pStyle w:val="TOC2"/>
            <w:tabs>
              <w:tab w:val="right" w:leader="dot" w:pos="9350"/>
            </w:tabs>
            <w:rPr>
              <w:rFonts w:eastAsiaTheme="minorEastAsia"/>
              <w:b w:val="0"/>
              <w:bCs w:val="0"/>
              <w:noProof/>
              <w:color w:val="auto"/>
              <w:sz w:val="22"/>
              <w:szCs w:val="22"/>
              <w:lang w:val="en-US"/>
            </w:rPr>
          </w:pPr>
          <w:hyperlink w:anchor="_Toc528615821" w:history="1">
            <w:r w:rsidR="004F40C4" w:rsidRPr="00A52F74">
              <w:rPr>
                <w:rStyle w:val="Hyperlink"/>
                <w:noProof/>
              </w:rPr>
              <w:t>4. Hardware / Software Requirement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1 \h </w:instrText>
            </w:r>
            <w:r w:rsidR="004F40C4" w:rsidRPr="00A52F74">
              <w:rPr>
                <w:noProof/>
                <w:webHidden/>
              </w:rPr>
            </w:r>
            <w:r w:rsidR="004F40C4" w:rsidRPr="00A52F74">
              <w:rPr>
                <w:noProof/>
                <w:webHidden/>
              </w:rPr>
              <w:fldChar w:fldCharType="separate"/>
            </w:r>
            <w:r w:rsidR="004F40C4" w:rsidRPr="00A52F74">
              <w:rPr>
                <w:noProof/>
                <w:webHidden/>
              </w:rPr>
              <w:t>7</w:t>
            </w:r>
            <w:r w:rsidR="004F40C4" w:rsidRPr="00A52F74">
              <w:rPr>
                <w:noProof/>
                <w:webHidden/>
              </w:rPr>
              <w:fldChar w:fldCharType="end"/>
            </w:r>
          </w:hyperlink>
        </w:p>
        <w:p w14:paraId="6C6E0318" w14:textId="2E2CDCC2" w:rsidR="004F40C4" w:rsidRPr="00A52F74" w:rsidRDefault="00514230">
          <w:pPr>
            <w:pStyle w:val="TOC1"/>
            <w:tabs>
              <w:tab w:val="left" w:pos="660"/>
              <w:tab w:val="right" w:leader="dot" w:pos="9350"/>
            </w:tabs>
            <w:rPr>
              <w:rFonts w:eastAsiaTheme="minorEastAsia"/>
              <w:b w:val="0"/>
              <w:bCs w:val="0"/>
              <w:noProof/>
              <w:color w:val="auto"/>
              <w:sz w:val="22"/>
              <w:szCs w:val="22"/>
              <w:lang w:val="en-US"/>
            </w:rPr>
          </w:pPr>
          <w:hyperlink w:anchor="_Toc528615822" w:history="1">
            <w:r w:rsidR="004F40C4" w:rsidRPr="00A52F74">
              <w:rPr>
                <w:rStyle w:val="Hyperlink"/>
                <w:noProof/>
              </w:rPr>
              <w:t>III.</w:t>
            </w:r>
            <w:r w:rsidR="004F40C4" w:rsidRPr="00A52F74">
              <w:rPr>
                <w:rFonts w:eastAsiaTheme="minorEastAsia"/>
                <w:b w:val="0"/>
                <w:bCs w:val="0"/>
                <w:noProof/>
                <w:color w:val="auto"/>
                <w:sz w:val="22"/>
                <w:szCs w:val="22"/>
                <w:lang w:val="en-US"/>
              </w:rPr>
              <w:tab/>
            </w:r>
            <w:r w:rsidR="004F40C4" w:rsidRPr="00A52F74">
              <w:rPr>
                <w:rStyle w:val="Hyperlink"/>
                <w:noProof/>
              </w:rPr>
              <w:t>Task sheet review 1</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2 \h </w:instrText>
            </w:r>
            <w:r w:rsidR="004F40C4" w:rsidRPr="00A52F74">
              <w:rPr>
                <w:noProof/>
                <w:webHidden/>
              </w:rPr>
            </w:r>
            <w:r w:rsidR="004F40C4" w:rsidRPr="00A52F74">
              <w:rPr>
                <w:noProof/>
                <w:webHidden/>
              </w:rPr>
              <w:fldChar w:fldCharType="separate"/>
            </w:r>
            <w:r w:rsidR="004F40C4" w:rsidRPr="00A52F74">
              <w:rPr>
                <w:noProof/>
                <w:webHidden/>
              </w:rPr>
              <w:t>8</w:t>
            </w:r>
            <w:r w:rsidR="004F40C4" w:rsidRPr="00A52F74">
              <w:rPr>
                <w:noProof/>
                <w:webHidden/>
              </w:rPr>
              <w:fldChar w:fldCharType="end"/>
            </w:r>
          </w:hyperlink>
        </w:p>
        <w:p w14:paraId="53799446" w14:textId="3A1B5F2D" w:rsidR="004F40C4" w:rsidRPr="00A52F74" w:rsidRDefault="00514230">
          <w:pPr>
            <w:pStyle w:val="TOC1"/>
            <w:tabs>
              <w:tab w:val="left" w:pos="480"/>
              <w:tab w:val="right" w:leader="dot" w:pos="9350"/>
            </w:tabs>
            <w:rPr>
              <w:rFonts w:eastAsiaTheme="minorEastAsia"/>
              <w:b w:val="0"/>
              <w:bCs w:val="0"/>
              <w:noProof/>
              <w:color w:val="auto"/>
              <w:sz w:val="22"/>
              <w:szCs w:val="22"/>
              <w:lang w:val="en-US"/>
            </w:rPr>
          </w:pPr>
          <w:hyperlink w:anchor="_Toc528615823" w:history="1">
            <w:r w:rsidR="004F40C4" w:rsidRPr="00A52F74">
              <w:rPr>
                <w:rStyle w:val="Hyperlink"/>
                <w:noProof/>
              </w:rPr>
              <w:t>I.</w:t>
            </w:r>
            <w:r w:rsidR="004F40C4" w:rsidRPr="00A52F74">
              <w:rPr>
                <w:rFonts w:eastAsiaTheme="minorEastAsia"/>
                <w:b w:val="0"/>
                <w:bCs w:val="0"/>
                <w:noProof/>
                <w:color w:val="auto"/>
                <w:sz w:val="22"/>
                <w:szCs w:val="22"/>
                <w:lang w:val="en-US"/>
              </w:rPr>
              <w:tab/>
            </w:r>
            <w:r w:rsidR="004F40C4" w:rsidRPr="00A52F74">
              <w:rPr>
                <w:rStyle w:val="Hyperlink"/>
                <w:noProof/>
              </w:rPr>
              <w:t>Architecture &amp; Design of the Projec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3 \h </w:instrText>
            </w:r>
            <w:r w:rsidR="004F40C4" w:rsidRPr="00A52F74">
              <w:rPr>
                <w:noProof/>
                <w:webHidden/>
              </w:rPr>
            </w:r>
            <w:r w:rsidR="004F40C4" w:rsidRPr="00A52F74">
              <w:rPr>
                <w:noProof/>
                <w:webHidden/>
              </w:rPr>
              <w:fldChar w:fldCharType="separate"/>
            </w:r>
            <w:r w:rsidR="004F40C4" w:rsidRPr="00A52F74">
              <w:rPr>
                <w:noProof/>
                <w:webHidden/>
              </w:rPr>
              <w:t>10</w:t>
            </w:r>
            <w:r w:rsidR="004F40C4" w:rsidRPr="00A52F74">
              <w:rPr>
                <w:noProof/>
                <w:webHidden/>
              </w:rPr>
              <w:fldChar w:fldCharType="end"/>
            </w:r>
          </w:hyperlink>
        </w:p>
        <w:p w14:paraId="7A3A1246" w14:textId="46D92D60"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24" w:history="1">
            <w:r w:rsidR="004F40C4" w:rsidRPr="00A52F74">
              <w:rPr>
                <w:rStyle w:val="Hyperlink"/>
                <w:noProof/>
                <w14:scene3d>
                  <w14:camera w14:prst="orthographicFront"/>
                  <w14:lightRig w14:rig="threePt" w14:dir="t">
                    <w14:rot w14:lat="0" w14:lon="0" w14:rev="0"/>
                  </w14:lightRig>
                </w14:scene3d>
              </w:rPr>
              <w:t>1.</w:t>
            </w:r>
            <w:r w:rsidR="004F40C4" w:rsidRPr="00A52F74">
              <w:rPr>
                <w:rFonts w:eastAsiaTheme="minorEastAsia"/>
                <w:b w:val="0"/>
                <w:bCs w:val="0"/>
                <w:noProof/>
                <w:color w:val="auto"/>
                <w:sz w:val="22"/>
                <w:szCs w:val="22"/>
                <w:lang w:val="en-US"/>
              </w:rPr>
              <w:tab/>
            </w:r>
            <w:r w:rsidR="004F40C4" w:rsidRPr="00A52F74">
              <w:rPr>
                <w:rStyle w:val="Hyperlink"/>
                <w:noProof/>
              </w:rPr>
              <w:t>Presentation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4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20DC0742" w14:textId="6935DC94"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25" w:history="1">
            <w:r w:rsidR="004F40C4" w:rsidRPr="00A52F74">
              <w:rPr>
                <w:rStyle w:val="Hyperlink"/>
                <w:noProof/>
                <w14:scene3d>
                  <w14:camera w14:prst="orthographicFront"/>
                  <w14:lightRig w14:rig="threePt" w14:dir="t">
                    <w14:rot w14:lat="0" w14:lon="0" w14:rev="0"/>
                  </w14:lightRig>
                </w14:scene3d>
              </w:rPr>
              <w:t>2.</w:t>
            </w:r>
            <w:r w:rsidR="004F40C4" w:rsidRPr="00A52F74">
              <w:rPr>
                <w:rFonts w:eastAsiaTheme="minorEastAsia"/>
                <w:b w:val="0"/>
                <w:bCs w:val="0"/>
                <w:noProof/>
                <w:color w:val="auto"/>
                <w:sz w:val="22"/>
                <w:szCs w:val="22"/>
                <w:lang w:val="en-US"/>
              </w:rPr>
              <w:tab/>
            </w:r>
            <w:r w:rsidR="004F40C4" w:rsidRPr="00A52F74">
              <w:rPr>
                <w:rStyle w:val="Hyperlink"/>
                <w:noProof/>
              </w:rPr>
              <w:t>Business Logic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5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340F4452" w14:textId="32AF3100"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26" w:history="1">
            <w:r w:rsidR="004F40C4" w:rsidRPr="00A52F74">
              <w:rPr>
                <w:rStyle w:val="Hyperlink"/>
                <w:noProof/>
                <w14:scene3d>
                  <w14:camera w14:prst="orthographicFront"/>
                  <w14:lightRig w14:rig="threePt" w14:dir="t">
                    <w14:rot w14:lat="0" w14:lon="0" w14:rev="0"/>
                  </w14:lightRig>
                </w14:scene3d>
              </w:rPr>
              <w:t>3.</w:t>
            </w:r>
            <w:r w:rsidR="004F40C4" w:rsidRPr="00A52F74">
              <w:rPr>
                <w:rFonts w:eastAsiaTheme="minorEastAsia"/>
                <w:b w:val="0"/>
                <w:bCs w:val="0"/>
                <w:noProof/>
                <w:color w:val="auto"/>
                <w:sz w:val="22"/>
                <w:szCs w:val="22"/>
                <w:lang w:val="en-US"/>
              </w:rPr>
              <w:tab/>
            </w:r>
            <w:r w:rsidR="004F40C4" w:rsidRPr="00A52F74">
              <w:rPr>
                <w:rStyle w:val="Hyperlink"/>
                <w:noProof/>
              </w:rPr>
              <w:t>Data Access Tier:</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6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48BCD35B" w14:textId="3C96B736" w:rsidR="004F40C4" w:rsidRPr="00A52F74" w:rsidRDefault="00514230">
          <w:pPr>
            <w:pStyle w:val="TOC1"/>
            <w:tabs>
              <w:tab w:val="left" w:pos="480"/>
              <w:tab w:val="right" w:leader="dot" w:pos="9350"/>
            </w:tabs>
            <w:rPr>
              <w:rFonts w:eastAsiaTheme="minorEastAsia"/>
              <w:b w:val="0"/>
              <w:bCs w:val="0"/>
              <w:noProof/>
              <w:color w:val="auto"/>
              <w:sz w:val="22"/>
              <w:szCs w:val="22"/>
              <w:lang w:val="en-US"/>
            </w:rPr>
          </w:pPr>
          <w:hyperlink w:anchor="_Toc528615827" w:history="1">
            <w:r w:rsidR="004F40C4" w:rsidRPr="00A52F74">
              <w:rPr>
                <w:rStyle w:val="Hyperlink"/>
                <w:noProof/>
              </w:rPr>
              <w:t>II.</w:t>
            </w:r>
            <w:r w:rsidR="004F40C4" w:rsidRPr="00A52F74">
              <w:rPr>
                <w:rFonts w:eastAsiaTheme="minorEastAsia"/>
                <w:b w:val="0"/>
                <w:bCs w:val="0"/>
                <w:noProof/>
                <w:color w:val="auto"/>
                <w:sz w:val="22"/>
                <w:szCs w:val="22"/>
                <w:lang w:val="en-US"/>
              </w:rPr>
              <w:tab/>
            </w:r>
            <w:r w:rsidR="004F40C4" w:rsidRPr="00A52F74">
              <w:rPr>
                <w:rStyle w:val="Hyperlink"/>
                <w:noProof/>
              </w:rPr>
              <w:t>Algorithms - Data Flowchart:</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7 \h </w:instrText>
            </w:r>
            <w:r w:rsidR="004F40C4" w:rsidRPr="00A52F74">
              <w:rPr>
                <w:noProof/>
                <w:webHidden/>
              </w:rPr>
            </w:r>
            <w:r w:rsidR="004F40C4" w:rsidRPr="00A52F74">
              <w:rPr>
                <w:noProof/>
                <w:webHidden/>
              </w:rPr>
              <w:fldChar w:fldCharType="separate"/>
            </w:r>
            <w:r w:rsidR="004F40C4" w:rsidRPr="00A52F74">
              <w:rPr>
                <w:noProof/>
                <w:webHidden/>
              </w:rPr>
              <w:t>11</w:t>
            </w:r>
            <w:r w:rsidR="004F40C4" w:rsidRPr="00A52F74">
              <w:rPr>
                <w:noProof/>
                <w:webHidden/>
              </w:rPr>
              <w:fldChar w:fldCharType="end"/>
            </w:r>
          </w:hyperlink>
        </w:p>
        <w:p w14:paraId="0F053489" w14:textId="6202337B"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28" w:history="1">
            <w:r w:rsidR="004F40C4" w:rsidRPr="00A52F74">
              <w:rPr>
                <w:rStyle w:val="Hyperlink"/>
                <w:noProof/>
              </w:rPr>
              <w:t>1.</w:t>
            </w:r>
            <w:r w:rsidR="004F40C4" w:rsidRPr="00A52F74">
              <w:rPr>
                <w:rFonts w:eastAsiaTheme="minorEastAsia"/>
                <w:b w:val="0"/>
                <w:bCs w:val="0"/>
                <w:noProof/>
                <w:color w:val="auto"/>
                <w:sz w:val="22"/>
                <w:szCs w:val="22"/>
                <w:lang w:val="en-US"/>
              </w:rPr>
              <w:tab/>
            </w:r>
            <w:r w:rsidR="004F40C4" w:rsidRPr="00A52F74">
              <w:rPr>
                <w:rStyle w:val="Hyperlink"/>
                <w:noProof/>
              </w:rPr>
              <w:t>Login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8 \h </w:instrText>
            </w:r>
            <w:r w:rsidR="004F40C4" w:rsidRPr="00A52F74">
              <w:rPr>
                <w:noProof/>
                <w:webHidden/>
              </w:rPr>
            </w:r>
            <w:r w:rsidR="004F40C4" w:rsidRPr="00A52F74">
              <w:rPr>
                <w:noProof/>
                <w:webHidden/>
              </w:rPr>
              <w:fldChar w:fldCharType="separate"/>
            </w:r>
            <w:r w:rsidR="004F40C4" w:rsidRPr="00A52F74">
              <w:rPr>
                <w:noProof/>
                <w:webHidden/>
              </w:rPr>
              <w:t>12</w:t>
            </w:r>
            <w:r w:rsidR="004F40C4" w:rsidRPr="00A52F74">
              <w:rPr>
                <w:noProof/>
                <w:webHidden/>
              </w:rPr>
              <w:fldChar w:fldCharType="end"/>
            </w:r>
          </w:hyperlink>
        </w:p>
        <w:p w14:paraId="55BD2384" w14:textId="02A5FFD2"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29" w:history="1">
            <w:r w:rsidR="004F40C4" w:rsidRPr="00A52F74">
              <w:rPr>
                <w:rStyle w:val="Hyperlink"/>
                <w:noProof/>
              </w:rPr>
              <w:t>2.</w:t>
            </w:r>
            <w:r w:rsidR="004F40C4" w:rsidRPr="00A52F74">
              <w:rPr>
                <w:rFonts w:eastAsiaTheme="minorEastAsia"/>
                <w:b w:val="0"/>
                <w:bCs w:val="0"/>
                <w:noProof/>
                <w:color w:val="auto"/>
                <w:sz w:val="22"/>
                <w:szCs w:val="22"/>
                <w:lang w:val="en-US"/>
              </w:rPr>
              <w:tab/>
            </w:r>
            <w:r w:rsidR="004F40C4" w:rsidRPr="00A52F74">
              <w:rPr>
                <w:rStyle w:val="Hyperlink"/>
                <w:noProof/>
              </w:rPr>
              <w:t>Log out process (Admin &amp; users):</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29 \h </w:instrText>
            </w:r>
            <w:r w:rsidR="004F40C4" w:rsidRPr="00A52F74">
              <w:rPr>
                <w:noProof/>
                <w:webHidden/>
              </w:rPr>
            </w:r>
            <w:r w:rsidR="004F40C4" w:rsidRPr="00A52F74">
              <w:rPr>
                <w:noProof/>
                <w:webHidden/>
              </w:rPr>
              <w:fldChar w:fldCharType="separate"/>
            </w:r>
            <w:r w:rsidR="004F40C4" w:rsidRPr="00A52F74">
              <w:rPr>
                <w:noProof/>
                <w:webHidden/>
              </w:rPr>
              <w:t>13</w:t>
            </w:r>
            <w:r w:rsidR="004F40C4" w:rsidRPr="00A52F74">
              <w:rPr>
                <w:noProof/>
                <w:webHidden/>
              </w:rPr>
              <w:fldChar w:fldCharType="end"/>
            </w:r>
          </w:hyperlink>
        </w:p>
        <w:p w14:paraId="54085E30" w14:textId="0651C558"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30" w:history="1">
            <w:r w:rsidR="004F40C4" w:rsidRPr="00A52F74">
              <w:rPr>
                <w:rStyle w:val="Hyperlink"/>
                <w:noProof/>
              </w:rPr>
              <w:t>3.</w:t>
            </w:r>
            <w:r w:rsidR="004F40C4" w:rsidRPr="00A52F74">
              <w:rPr>
                <w:rFonts w:eastAsiaTheme="minorEastAsia"/>
                <w:b w:val="0"/>
                <w:bCs w:val="0"/>
                <w:noProof/>
                <w:color w:val="auto"/>
                <w:sz w:val="22"/>
                <w:szCs w:val="22"/>
                <w:lang w:val="en-US"/>
              </w:rPr>
              <w:tab/>
            </w:r>
            <w:r w:rsidR="004F40C4" w:rsidRPr="00A52F74">
              <w:rPr>
                <w:rStyle w:val="Hyperlink"/>
                <w:noProof/>
              </w:rPr>
              <w:t>Create new user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0 \h </w:instrText>
            </w:r>
            <w:r w:rsidR="004F40C4" w:rsidRPr="00A52F74">
              <w:rPr>
                <w:noProof/>
                <w:webHidden/>
              </w:rPr>
            </w:r>
            <w:r w:rsidR="004F40C4" w:rsidRPr="00A52F74">
              <w:rPr>
                <w:noProof/>
                <w:webHidden/>
              </w:rPr>
              <w:fldChar w:fldCharType="separate"/>
            </w:r>
            <w:r w:rsidR="004F40C4" w:rsidRPr="00A52F74">
              <w:rPr>
                <w:noProof/>
                <w:webHidden/>
              </w:rPr>
              <w:t>14</w:t>
            </w:r>
            <w:r w:rsidR="004F40C4" w:rsidRPr="00A52F74">
              <w:rPr>
                <w:noProof/>
                <w:webHidden/>
              </w:rPr>
              <w:fldChar w:fldCharType="end"/>
            </w:r>
          </w:hyperlink>
        </w:p>
        <w:p w14:paraId="60122C1B" w14:textId="0F1E79DB"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31" w:history="1">
            <w:r w:rsidR="004F40C4" w:rsidRPr="00A52F74">
              <w:rPr>
                <w:rStyle w:val="Hyperlink"/>
                <w:noProof/>
              </w:rPr>
              <w:t>4.</w:t>
            </w:r>
            <w:r w:rsidR="004F40C4" w:rsidRPr="00A52F74">
              <w:rPr>
                <w:rFonts w:eastAsiaTheme="minorEastAsia"/>
                <w:b w:val="0"/>
                <w:bCs w:val="0"/>
                <w:noProof/>
                <w:color w:val="auto"/>
                <w:sz w:val="22"/>
                <w:szCs w:val="22"/>
                <w:lang w:val="en-US"/>
              </w:rPr>
              <w:tab/>
            </w:r>
            <w:r w:rsidR="004F40C4" w:rsidRPr="00A52F74">
              <w:rPr>
                <w:rStyle w:val="Hyperlink"/>
                <w:noProof/>
              </w:rPr>
              <w:t>View list of user account process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1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3432EB64" w14:textId="1B218ECD" w:rsidR="004F40C4" w:rsidRPr="00A52F74" w:rsidRDefault="00514230">
          <w:pPr>
            <w:pStyle w:val="TOC2"/>
            <w:tabs>
              <w:tab w:val="left" w:pos="660"/>
              <w:tab w:val="right" w:leader="dot" w:pos="9350"/>
            </w:tabs>
            <w:rPr>
              <w:rFonts w:eastAsiaTheme="minorEastAsia"/>
              <w:b w:val="0"/>
              <w:bCs w:val="0"/>
              <w:noProof/>
              <w:color w:val="auto"/>
              <w:sz w:val="22"/>
              <w:szCs w:val="22"/>
              <w:lang w:val="en-US"/>
            </w:rPr>
          </w:pPr>
          <w:hyperlink w:anchor="_Toc528615832" w:history="1">
            <w:r w:rsidR="004F40C4" w:rsidRPr="00A52F74">
              <w:rPr>
                <w:rStyle w:val="Hyperlink"/>
                <w:noProof/>
              </w:rPr>
              <w:t>5.</w:t>
            </w:r>
            <w:r w:rsidR="004F40C4" w:rsidRPr="00A52F74">
              <w:rPr>
                <w:rFonts w:eastAsiaTheme="minorEastAsia"/>
                <w:b w:val="0"/>
                <w:bCs w:val="0"/>
                <w:noProof/>
                <w:color w:val="auto"/>
                <w:sz w:val="22"/>
                <w:szCs w:val="22"/>
                <w:lang w:val="en-US"/>
              </w:rPr>
              <w:tab/>
            </w:r>
            <w:r w:rsidR="004F40C4" w:rsidRPr="00A52F74">
              <w:rPr>
                <w:rStyle w:val="Hyperlink"/>
                <w:noProof/>
              </w:rPr>
              <w:t>“Change status of user” process (View specific user information, block, unblock, delete, reset password - Admin only):</w:t>
            </w:r>
            <w:r w:rsidR="004F40C4" w:rsidRPr="00A52F74">
              <w:rPr>
                <w:noProof/>
                <w:webHidden/>
              </w:rPr>
              <w:tab/>
            </w:r>
            <w:r w:rsidR="004F40C4" w:rsidRPr="00A52F74">
              <w:rPr>
                <w:noProof/>
                <w:webHidden/>
              </w:rPr>
              <w:fldChar w:fldCharType="begin"/>
            </w:r>
            <w:r w:rsidR="004F40C4" w:rsidRPr="00A52F74">
              <w:rPr>
                <w:noProof/>
                <w:webHidden/>
              </w:rPr>
              <w:instrText xml:space="preserve"> PAGEREF _Toc528615832 \h </w:instrText>
            </w:r>
            <w:r w:rsidR="004F40C4" w:rsidRPr="00A52F74">
              <w:rPr>
                <w:noProof/>
                <w:webHidden/>
              </w:rPr>
            </w:r>
            <w:r w:rsidR="004F40C4" w:rsidRPr="00A52F74">
              <w:rPr>
                <w:noProof/>
                <w:webHidden/>
              </w:rPr>
              <w:fldChar w:fldCharType="separate"/>
            </w:r>
            <w:r w:rsidR="004F40C4" w:rsidRPr="00A52F74">
              <w:rPr>
                <w:noProof/>
                <w:webHidden/>
              </w:rPr>
              <w:t>15</w:t>
            </w:r>
            <w:r w:rsidR="004F40C4" w:rsidRPr="00A52F74">
              <w:rPr>
                <w:noProof/>
                <w:webHidden/>
              </w:rPr>
              <w:fldChar w:fldCharType="end"/>
            </w:r>
          </w:hyperlink>
        </w:p>
        <w:p w14:paraId="0D842C8A" w14:textId="0821EB26"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8615812"/>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8615813"/>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8615814"/>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8615815"/>
      <w:r w:rsidRPr="00A52F74">
        <w:t xml:space="preserve">2. </w:t>
      </w:r>
      <w:r w:rsidR="00C25A80" w:rsidRPr="00A52F74">
        <w:t>Existing Scenario</w:t>
      </w:r>
      <w:bookmarkEnd w:id="4"/>
    </w:p>
    <w:p w14:paraId="5F1DFCAF" w14:textId="77777777" w:rsidR="00331A15" w:rsidRPr="00A52F74" w:rsidRDefault="00331A15" w:rsidP="00331A15">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Pr="00A52F74" w:rsidRDefault="00900373" w:rsidP="003B0026">
      <w:pPr>
        <w:jc w:val="left"/>
      </w:pPr>
    </w:p>
    <w:p w14:paraId="496474C8" w14:textId="2DE0E7BC" w:rsidR="008A4D0D" w:rsidRPr="00A52F74" w:rsidRDefault="008A4D0D" w:rsidP="003B0026">
      <w:pPr>
        <w:jc w:val="left"/>
      </w:pPr>
    </w:p>
    <w:p w14:paraId="1BE1A259" w14:textId="77777777" w:rsidR="008A4D0D" w:rsidRPr="00A52F74" w:rsidRDefault="008A4D0D" w:rsidP="003B0026">
      <w:pPr>
        <w:jc w:val="left"/>
      </w:pPr>
    </w:p>
    <w:p w14:paraId="1AFB8815" w14:textId="77777777" w:rsidR="000928A1" w:rsidRPr="00A52F74" w:rsidRDefault="000928A1" w:rsidP="00E276F4">
      <w:pPr>
        <w:pStyle w:val="Heading2"/>
      </w:pPr>
    </w:p>
    <w:p w14:paraId="26DA045E" w14:textId="77777777" w:rsidR="000928A1" w:rsidRPr="00A52F74" w:rsidRDefault="000928A1" w:rsidP="00E276F4">
      <w:pPr>
        <w:pStyle w:val="Heading2"/>
      </w:pPr>
    </w:p>
    <w:p w14:paraId="49F412A4" w14:textId="4241FC7C" w:rsidR="00AE0833" w:rsidRPr="00A52F74" w:rsidRDefault="00E276F4" w:rsidP="00E276F4">
      <w:pPr>
        <w:pStyle w:val="Heading2"/>
      </w:pPr>
      <w:bookmarkStart w:id="5" w:name="_Toc528615816"/>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8615817"/>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8615818"/>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8615819"/>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6E5AD458" w14:textId="6F474761" w:rsidR="00514818" w:rsidRDefault="00514818" w:rsidP="000928A1">
      <w:pPr>
        <w:jc w:val="left"/>
        <w:rPr>
          <w:b w:val="0"/>
        </w:rPr>
      </w:pPr>
    </w:p>
    <w:p w14:paraId="1C8A59C3" w14:textId="02A25BB2"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r>
        <w:t>End-user</w:t>
      </w:r>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197F9623" w:rsidR="009D430F" w:rsidRPr="00A52F74" w:rsidRDefault="00E276F4" w:rsidP="00E276F4">
      <w:pPr>
        <w:pStyle w:val="Heading2"/>
      </w:pPr>
      <w:bookmarkStart w:id="11" w:name="_Toc528615821"/>
      <w:r w:rsidRPr="00A52F74">
        <w:t xml:space="preserve">4. </w:t>
      </w:r>
      <w:r w:rsidR="006D177C" w:rsidRPr="00A52F74">
        <w:t>Hardware / Software Requirements</w:t>
      </w:r>
      <w:bookmarkEnd w:id="11"/>
    </w:p>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3B0026">
      <w:pPr>
        <w:pStyle w:val="Heading4"/>
        <w:jc w:val="left"/>
        <w:rPr>
          <w:rFonts w:ascii="Arial" w:hAnsi="Arial" w:cs="Arial"/>
        </w:rPr>
      </w:pPr>
    </w:p>
    <w:p w14:paraId="51015F04" w14:textId="77777777" w:rsidR="008A4D0D" w:rsidRPr="00A52F74" w:rsidRDefault="008A4D0D" w:rsidP="008A4D0D"/>
    <w:p w14:paraId="6DC49B96" w14:textId="77777777" w:rsidR="008A4D0D" w:rsidRPr="00A52F74" w:rsidRDefault="008A4D0D" w:rsidP="008A4D0D"/>
    <w:p w14:paraId="339D9E50" w14:textId="77777777" w:rsidR="008A4D0D" w:rsidRPr="00A52F74" w:rsidRDefault="008A4D0D" w:rsidP="008A4D0D"/>
    <w:p w14:paraId="52F8E19F" w14:textId="77777777" w:rsidR="008A4D0D" w:rsidRPr="00A52F74" w:rsidRDefault="008A4D0D" w:rsidP="003B0026">
      <w:pPr>
        <w:pStyle w:val="Heading4"/>
        <w:jc w:val="left"/>
        <w:rPr>
          <w:rFonts w:ascii="Arial" w:hAnsi="Arial" w:cs="Arial"/>
        </w:rPr>
      </w:pPr>
    </w:p>
    <w:p w14:paraId="7A1470AD" w14:textId="707E7BD3"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43D9B809" w14:textId="6B44A64D" w:rsidR="00E01EE5" w:rsidRPr="00A52F74" w:rsidRDefault="00E01EE5" w:rsidP="003B0026">
      <w:pPr>
        <w:pStyle w:val="Heading4"/>
        <w:jc w:val="left"/>
        <w:rPr>
          <w:rFonts w:ascii="Arial" w:hAnsi="Arial" w:cs="Arial"/>
        </w:rPr>
      </w:pPr>
      <w:r w:rsidRPr="00A52F74">
        <w:rPr>
          <w:rFonts w:ascii="Arial" w:hAnsi="Arial" w:cs="Arial"/>
        </w:rPr>
        <w:br w:type="page"/>
      </w:r>
    </w:p>
    <w:p w14:paraId="1276080A" w14:textId="77777777" w:rsidR="00E01EE5" w:rsidRPr="00A52F74" w:rsidRDefault="00E01EE5"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2" w:name="_Toc310012583"/>
      <w:bookmarkStart w:id="13" w:name="_Toc392242374"/>
      <w:bookmarkStart w:id="14" w:name="_Toc528615822"/>
      <w:bookmarkEnd w:id="7"/>
      <w:bookmarkEnd w:id="8"/>
      <w:r w:rsidRPr="00A52F74">
        <w:rPr>
          <w:rFonts w:ascii="Arial" w:hAnsi="Arial" w:cs="Arial"/>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5" w:name="_Toc392242375"/>
      <w:bookmarkStart w:id="16" w:name="_Toc528615823"/>
      <w:r w:rsidRPr="00A52F74">
        <w:rPr>
          <w:rFonts w:ascii="Arial" w:hAnsi="Arial" w:cs="Arial"/>
          <w:b/>
        </w:rPr>
        <w:lastRenderedPageBreak/>
        <w:t>Architecture &amp; Design of the Project</w:t>
      </w:r>
      <w:bookmarkEnd w:id="15"/>
      <w:bookmarkEnd w:id="16"/>
    </w:p>
    <w:p w14:paraId="06CC6A33" w14:textId="6B12E697" w:rsidR="008E2C16" w:rsidRPr="00A52F74" w:rsidRDefault="008E2C16" w:rsidP="008E2C16"/>
    <w:p w14:paraId="4F25144F" w14:textId="77777777" w:rsidR="008E2C16" w:rsidRPr="00A52F74" w:rsidRDefault="008E2C16" w:rsidP="008E2C16"/>
    <w:p w14:paraId="56C7EFDF" w14:textId="231EAFF1"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7" w:name="_Toc392242376"/>
      <w:bookmarkStart w:id="18" w:name="_Toc528615824"/>
      <w:r w:rsidRPr="00A52F74">
        <w:lastRenderedPageBreak/>
        <w:t>Presentation Tier:</w:t>
      </w:r>
      <w:bookmarkEnd w:id="17"/>
      <w:bookmarkEnd w:id="18"/>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19" w:name="_Toc392242377"/>
      <w:bookmarkStart w:id="20" w:name="_Toc528615825"/>
      <w:r w:rsidRPr="00A52F74">
        <w:t>Business Logic Tier:</w:t>
      </w:r>
      <w:bookmarkEnd w:id="19"/>
      <w:bookmarkEnd w:id="20"/>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1" w:name="_Toc392242378"/>
      <w:bookmarkStart w:id="22" w:name="_Toc528615826"/>
      <w:r w:rsidRPr="00A52F74">
        <w:t>Data Access Tier:</w:t>
      </w:r>
      <w:bookmarkEnd w:id="21"/>
      <w:bookmarkEnd w:id="22"/>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3" w:name="_Toc528615827"/>
      <w:r w:rsidRPr="00A52F74">
        <w:rPr>
          <w:rFonts w:ascii="Arial" w:hAnsi="Arial" w:cs="Arial"/>
        </w:rPr>
        <w:t>Algorithms - Data Flowchart:</w:t>
      </w:r>
      <w:bookmarkEnd w:id="23"/>
    </w:p>
    <w:p w14:paraId="0DA1BC35" w14:textId="722E9866" w:rsidR="008E2C16" w:rsidRPr="00DF06F5" w:rsidRDefault="008E2C16" w:rsidP="00DF06F5">
      <w:pPr>
        <w:pStyle w:val="Heading2"/>
        <w:rPr>
          <w:sz w:val="40"/>
          <w:szCs w:val="40"/>
        </w:rPr>
      </w:pPr>
      <w:r w:rsidRPr="00DF06F5">
        <w:rPr>
          <w:sz w:val="40"/>
          <w:szCs w:val="40"/>
        </w:rPr>
        <w:t>Symbol generates:</w:t>
      </w:r>
    </w:p>
    <w:p w14:paraId="10BDFD3F" w14:textId="34781321" w:rsidR="008E2C16" w:rsidRPr="00A52F74" w:rsidRDefault="008E2C16" w:rsidP="008E2C16">
      <w:pPr>
        <w:jc w:val="left"/>
      </w:pPr>
      <w:r w:rsidRPr="00A52F74">
        <w:object w:dxaOrig="6361" w:dyaOrig="2791" w14:anchorId="33DBADA7">
          <v:shape id="_x0000_i1025" type="#_x0000_t75" style="width:318.75pt;height:138.75pt" o:ole="">
            <v:imagedata r:id="rId27" o:title=""/>
          </v:shape>
          <o:OLEObject Type="Embed" ProgID="Visio.Drawing.15" ShapeID="_x0000_i1025" DrawAspect="Content" ObjectID="_1603222024" r:id="rId28"/>
        </w:object>
      </w:r>
    </w:p>
    <w:p w14:paraId="1F43537D" w14:textId="62DE591D" w:rsidR="008E2C16" w:rsidRPr="00A52F74" w:rsidRDefault="008E2C16" w:rsidP="008E2C16"/>
    <w:p w14:paraId="070D92FE" w14:textId="2ECCCB81" w:rsidR="008E2C16" w:rsidRPr="00A52F74" w:rsidRDefault="008E2C16" w:rsidP="008E2C16"/>
    <w:p w14:paraId="2F881E75" w14:textId="77777777" w:rsidR="00EB02A8" w:rsidRDefault="00EB02A8" w:rsidP="00EB02A8">
      <w:pPr>
        <w:pStyle w:val="Heading2"/>
        <w:ind w:left="3780"/>
      </w:pPr>
      <w:bookmarkStart w:id="24" w:name="_Toc528615828"/>
    </w:p>
    <w:p w14:paraId="76CB4EA4" w14:textId="295EA90D" w:rsidR="008E2C16" w:rsidRPr="00A52F74" w:rsidRDefault="00004497" w:rsidP="004638B7">
      <w:pPr>
        <w:pStyle w:val="Heading2"/>
        <w:numPr>
          <w:ilvl w:val="6"/>
          <w:numId w:val="3"/>
        </w:numPr>
      </w:pPr>
      <w:r w:rsidRPr="00A52F74">
        <w:lastRenderedPageBreak/>
        <w:t>Login process (</w:t>
      </w:r>
      <w:r w:rsidR="00BB5A81" w:rsidRPr="00A52F74">
        <w:t>Admin</w:t>
      </w:r>
      <w:r w:rsidRPr="00A52F74">
        <w:t xml:space="preserve"> &amp; </w:t>
      </w:r>
      <w:r w:rsidR="00BB5A81" w:rsidRPr="00A52F74">
        <w:t>users</w:t>
      </w:r>
      <w:r w:rsidRPr="00A52F74">
        <w:t>)</w:t>
      </w:r>
      <w:r w:rsidR="000D6865" w:rsidRPr="00A52F74">
        <w:t>:</w:t>
      </w:r>
      <w:bookmarkEnd w:id="24"/>
    </w:p>
    <w:p w14:paraId="5C0D2C98" w14:textId="39A36BFB" w:rsidR="00004497" w:rsidRPr="00A52F74" w:rsidRDefault="00004497" w:rsidP="00004497">
      <w:pPr>
        <w:ind w:left="2160"/>
      </w:pPr>
    </w:p>
    <w:p w14:paraId="083561D9" w14:textId="7E6B6D3D" w:rsidR="000D6865" w:rsidRPr="00A52F74" w:rsidRDefault="000D6865" w:rsidP="000D6865"/>
    <w:p w14:paraId="198813ED" w14:textId="728CBF68"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514230" w:rsidRPr="007450F7" w:rsidRDefault="00514230"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514230" w:rsidRPr="007450F7" w:rsidRDefault="00514230"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sidRPr="00A52F7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sidRPr="00A52F74">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Pr="00A52F74" w:rsidRDefault="008D38A2" w:rsidP="00357896">
      <w:pPr>
        <w:rPr>
          <w:sz w:val="40"/>
          <w:szCs w:val="40"/>
        </w:rPr>
      </w:pP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4391C67A"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514230" w:rsidRPr="007450F7" w:rsidRDefault="00514230"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4391C67A"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ame</w:t>
                      </w:r>
                    </w:p>
                    <w:p w14:paraId="56DA76A4" w14:textId="0149DCA5" w:rsidR="00514230" w:rsidRPr="007450F7" w:rsidRDefault="00514230" w:rsidP="00AF72C8">
                      <w:pP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Pr="00A52F74" w:rsidRDefault="008E2C16" w:rsidP="003B0026">
      <w:pPr>
        <w:jc w:val="left"/>
      </w:pPr>
    </w:p>
    <w:p w14:paraId="073495A7" w14:textId="3BAF0F17"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076413B">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854B32" id="_x0000_t32" coordsize="21600,21600" o:spt="32" o:oned="t" path="m,l21600,21600e" filled="f">
                <v:path arrowok="t" fillok="f" o:connecttype="none"/>
                <o:lock v:ext="edit" shapetype="t"/>
              </v:shapetype>
              <v:shape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r w:rsidR="00B7337F" w:rsidRPr="00A52F74">
        <w:rPr>
          <w:noProof/>
          <w:lang w:val="en-US"/>
        </w:rPr>
        <mc:AlternateContent>
          <mc:Choice Requires="wps">
            <w:drawing>
              <wp:anchor distT="0" distB="0" distL="114300" distR="114300" simplePos="0" relativeHeight="251717632" behindDoc="0" locked="0" layoutInCell="1" allowOverlap="1" wp14:anchorId="571A1C1B" wp14:editId="661A18B1">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083526"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6101BF" w:rsidRPr="00A52F74">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6"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" fillcolor="#4f81bd [3204]" strokecolor="#243f60 [1604]" strokeweight="2pt">
                <v:textbox>
                  <w:txbxContent>
                    <w:p w14:paraId="18D63AED" w14:textId="2647E563" w:rsidR="00514230" w:rsidRPr="007450F7" w:rsidRDefault="00514230"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p>
    <w:p w14:paraId="3C4F5A26" w14:textId="5DF16D8E" w:rsidR="00603D3F" w:rsidRPr="00A52F74" w:rsidRDefault="00603D3F" w:rsidP="00603D3F"/>
    <w:p w14:paraId="60235BE5" w14:textId="1204BA47" w:rsidR="00603D3F" w:rsidRPr="00A52F74" w:rsidRDefault="00A50E0A" w:rsidP="00603D3F">
      <w:r w:rsidRPr="00A52F74">
        <w:rPr>
          <w:noProof/>
          <w:lang w:val="en-US"/>
        </w:rPr>
        <mc:AlternateContent>
          <mc:Choice Requires="wps">
            <w:drawing>
              <wp:anchor distT="0" distB="0" distL="114300" distR="114300" simplePos="0" relativeHeight="251710464" behindDoc="0" locked="0" layoutInCell="1" allowOverlap="1" wp14:anchorId="5B767F9E" wp14:editId="1BFB3D2E">
                <wp:simplePos x="0" y="0"/>
                <wp:positionH relativeFrom="column">
                  <wp:posOffset>1552575</wp:posOffset>
                </wp:positionH>
                <wp:positionV relativeFrom="paragraph">
                  <wp:posOffset>6985</wp:posOffset>
                </wp:positionV>
                <wp:extent cx="2295525" cy="1323975"/>
                <wp:effectExtent l="0" t="0" r="25400" b="28575"/>
                <wp:wrapNone/>
                <wp:docPr id="13" name="Flowchart: Decision 13"/>
                <wp:cNvGraphicFramePr/>
                <a:graphic xmlns:a="http://schemas.openxmlformats.org/drawingml/2006/main">
                  <a:graphicData uri="http://schemas.microsoft.com/office/word/2010/wordprocessingShape">
                    <wps:wsp>
                      <wps:cNvSpPr/>
                      <wps:spPr>
                        <a:xfrm>
                          <a:off x="0" y="0"/>
                          <a:ext cx="2295525" cy="132397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468BB465" w:rsidR="00514230" w:rsidRPr="00A50E0A" w:rsidRDefault="00514230"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7" type="#_x0000_t110" style="position:absolute;left:0;text-align:left;margin-left:122.25pt;margin-top:.55pt;width:180.75pt;height:104.2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" fillcolor="#4f81bd [3204]" strokecolor="#243f60 [1604]" strokeweight="2pt">
                <v:textbox>
                  <w:txbxContent>
                    <w:p w14:paraId="479D1C66" w14:textId="468BB465" w:rsidR="00514230" w:rsidRPr="00A50E0A" w:rsidRDefault="00514230" w:rsidP="00A50E0A">
                      <w:pP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A50E0A">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Username and password</w:t>
                      </w:r>
                    </w:p>
                  </w:txbxContent>
                </v:textbox>
              </v:shape>
            </w:pict>
          </mc:Fallback>
        </mc:AlternateContent>
      </w:r>
    </w:p>
    <w:p w14:paraId="79A6127E" w14:textId="086FBE51" w:rsidR="00603D3F" w:rsidRPr="00A52F74" w:rsidRDefault="00A50E0A" w:rsidP="00603D3F">
      <w:r w:rsidRPr="00A52F74">
        <w:rPr>
          <w:noProof/>
          <w:lang w:val="en-US"/>
        </w:rPr>
        <mc:AlternateContent>
          <mc:Choice Requires="wps">
            <w:drawing>
              <wp:anchor distT="45720" distB="45720" distL="114300" distR="114300" simplePos="0" relativeHeight="251724800" behindDoc="1" locked="0" layoutInCell="1" allowOverlap="1" wp14:anchorId="6D990946" wp14:editId="6FA65DCF">
                <wp:simplePos x="0" y="0"/>
                <wp:positionH relativeFrom="column">
                  <wp:posOffset>3968750</wp:posOffset>
                </wp:positionH>
                <wp:positionV relativeFrom="paragraph">
                  <wp:posOffset>9271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514230" w:rsidRDefault="00514230"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8" type="#_x0000_t202" style="position:absolute;left:0;text-align:left;margin-left:312.5pt;margin-top:7.3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" stroked="f">
                <v:textbox>
                  <w:txbxContent>
                    <w:p w14:paraId="70E527A7" w14:textId="12DA027D" w:rsidR="00514230" w:rsidRDefault="00514230" w:rsidP="0060009A">
                      <w:r>
                        <w:t>failure</w:t>
                      </w:r>
                    </w:p>
                  </w:txbxContent>
                </v:textbox>
              </v:shape>
            </w:pict>
          </mc:Fallback>
        </mc:AlternateContent>
      </w:r>
    </w:p>
    <w:p w14:paraId="3DF50654" w14:textId="463CDFDF" w:rsidR="00603D3F" w:rsidRPr="00A52F74" w:rsidRDefault="00A50E0A" w:rsidP="00603D3F">
      <w:r>
        <w:rPr>
          <w:noProof/>
          <w:lang w:val="en-US"/>
        </w:rPr>
        <mc:AlternateContent>
          <mc:Choice Requires="wps">
            <w:drawing>
              <wp:anchor distT="0" distB="0" distL="114300" distR="114300" simplePos="0" relativeHeight="252412928" behindDoc="0" locked="0" layoutInCell="1" allowOverlap="1" wp14:anchorId="286550FE" wp14:editId="41E4D8DB">
                <wp:simplePos x="0" y="0"/>
                <wp:positionH relativeFrom="column">
                  <wp:posOffset>3857625</wp:posOffset>
                </wp:positionH>
                <wp:positionV relativeFrom="paragraph">
                  <wp:posOffset>6985</wp:posOffset>
                </wp:positionV>
                <wp:extent cx="847725" cy="0"/>
                <wp:effectExtent l="0" t="76200" r="9525" b="95250"/>
                <wp:wrapNone/>
                <wp:docPr id="984" name="Straight Arrow Connector 984"/>
                <wp:cNvGraphicFramePr/>
                <a:graphic xmlns:a="http://schemas.openxmlformats.org/drawingml/2006/main">
                  <a:graphicData uri="http://schemas.microsoft.com/office/word/2010/wordprocessingShape">
                    <wps:wsp>
                      <wps:cNvCnPr/>
                      <wps:spPr>
                        <a:xfrm>
                          <a:off x="0" y="0"/>
                          <a:ext cx="84772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623D2D2" id="Straight Arrow Connector 984" o:spid="_x0000_s1026" type="#_x0000_t32" style="position:absolute;margin-left:303.75pt;margin-top:.55pt;width:66.75pt;height:0;z-index:252412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" strokecolor="#bc4542 [3045]">
                <v:stroke endarrow="block"/>
              </v:shape>
            </w:pict>
          </mc:Fallback>
        </mc:AlternateContent>
      </w:r>
    </w:p>
    <w:p w14:paraId="3EEA592E" w14:textId="3F6C0829" w:rsidR="00603D3F" w:rsidRPr="00A52F74" w:rsidRDefault="00603D3F" w:rsidP="00603D3F"/>
    <w:p w14:paraId="2E81ED8E" w14:textId="5E83D227" w:rsidR="00603D3F" w:rsidRPr="00A52F74" w:rsidRDefault="00A50E0A" w:rsidP="00603D3F">
      <w:r w:rsidRPr="00A52F74">
        <w:rPr>
          <w:noProof/>
          <w:lang w:val="en-US"/>
        </w:rPr>
        <mc:AlternateContent>
          <mc:Choice Requires="wps">
            <w:drawing>
              <wp:anchor distT="45720" distB="45720" distL="114300" distR="114300" simplePos="0" relativeHeight="251722752" behindDoc="1" locked="0" layoutInCell="1" allowOverlap="1" wp14:anchorId="3FDCE08F" wp14:editId="44ABC5EB">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514230" w:rsidRDefault="00514230">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7691769D" w:rsidR="00514230" w:rsidRDefault="00514230">
                      <w:r>
                        <w:t>success</w:t>
                      </w:r>
                    </w:p>
                  </w:txbxContent>
                </v:textbox>
              </v:shape>
            </w:pict>
          </mc:Fallback>
        </mc:AlternateContent>
      </w:r>
    </w:p>
    <w:p w14:paraId="46772689" w14:textId="04C11A4C" w:rsidR="00603D3F" w:rsidRPr="00A52F74" w:rsidRDefault="00603D3F" w:rsidP="00603D3F"/>
    <w:p w14:paraId="0CE3E0C4" w14:textId="147B8E02" w:rsidR="00603D3F" w:rsidRPr="00A52F74" w:rsidRDefault="00A50E0A" w:rsidP="00603D3F">
      <w:r>
        <w:rPr>
          <w:noProof/>
          <w:lang w:val="en-US"/>
        </w:rPr>
        <mc:AlternateContent>
          <mc:Choice Requires="wps">
            <w:drawing>
              <wp:anchor distT="0" distB="0" distL="114300" distR="114300" simplePos="0" relativeHeight="252414976" behindDoc="0" locked="0" layoutInCell="1" allowOverlap="1" wp14:anchorId="0FDE5150" wp14:editId="1AF3E295">
                <wp:simplePos x="0" y="0"/>
                <wp:positionH relativeFrom="column">
                  <wp:posOffset>1857375</wp:posOffset>
                </wp:positionH>
                <wp:positionV relativeFrom="paragraph">
                  <wp:posOffset>114935</wp:posOffset>
                </wp:positionV>
                <wp:extent cx="1600200" cy="1114425"/>
                <wp:effectExtent l="0" t="0" r="19050" b="28575"/>
                <wp:wrapNone/>
                <wp:docPr id="986" name="Diamond 986"/>
                <wp:cNvGraphicFramePr/>
                <a:graphic xmlns:a="http://schemas.openxmlformats.org/drawingml/2006/main">
                  <a:graphicData uri="http://schemas.microsoft.com/office/word/2010/wordprocessingShape">
                    <wps:wsp>
                      <wps:cNvSpPr/>
                      <wps:spPr>
                        <a:xfrm>
                          <a:off x="0" y="0"/>
                          <a:ext cx="160020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5E537A54" w:rsidR="00514230" w:rsidRPr="00923875" w:rsidRDefault="00514230" w:rsidP="00A50E0A">
                            <w:pPr>
                              <w:jc w:val="center"/>
                              <w:rPr>
                                <w:color w:val="FFFFFF" w:themeColor="background1"/>
                                <w:sz w:val="20"/>
                                <w:szCs w:val="20"/>
                                <w:lang w:val="en-US"/>
                              </w:rPr>
                            </w:pPr>
                            <w:r w:rsidRPr="00923875">
                              <w:rPr>
                                <w:color w:val="FFFFFF" w:themeColor="background1"/>
                                <w:sz w:val="20"/>
                                <w:szCs w:val="20"/>
                                <w:lang w:val="en-US"/>
                              </w:rPr>
                              <w:t>Check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46.25pt;margin-top:9.05pt;width:126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" fillcolor="#4f81bd [3204]" strokecolor="#243f60 [1604]" strokeweight="2pt">
                <v:textbox>
                  <w:txbxContent>
                    <w:p w14:paraId="3247B948" w14:textId="5E537A54" w:rsidR="00514230" w:rsidRPr="00923875" w:rsidRDefault="00514230" w:rsidP="00A50E0A">
                      <w:pPr>
                        <w:jc w:val="center"/>
                        <w:rPr>
                          <w:color w:val="FFFFFF" w:themeColor="background1"/>
                          <w:sz w:val="20"/>
                          <w:szCs w:val="20"/>
                          <w:lang w:val="en-US"/>
                        </w:rPr>
                      </w:pPr>
                      <w:r w:rsidRPr="00923875">
                        <w:rPr>
                          <w:color w:val="FFFFFF" w:themeColor="background1"/>
                          <w:sz w:val="20"/>
                          <w:szCs w:val="20"/>
                          <w:lang w:val="en-US"/>
                        </w:rPr>
                        <w:t>Check Admin?</w:t>
                      </w:r>
                    </w:p>
                  </w:txbxContent>
                </v:textbox>
              </v:shape>
            </w:pict>
          </mc:Fallback>
        </mc:AlternateContent>
      </w:r>
    </w:p>
    <w:p w14:paraId="32079EA9" w14:textId="0222065A" w:rsidR="00603D3F" w:rsidRPr="00A52F74" w:rsidRDefault="0050177B"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7F5DF6C1">
                <wp:simplePos x="0" y="0"/>
                <wp:positionH relativeFrom="column">
                  <wp:posOffset>3381375</wp:posOffset>
                </wp:positionH>
                <wp:positionV relativeFrom="paragraph">
                  <wp:posOffset>116840</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514230" w:rsidRDefault="00514230"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61" type="#_x0000_t202" style="position:absolute;left:0;text-align:left;margin-left:266.25pt;margin-top:9.2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" stroked="f">
                <v:textbox>
                  <w:txbxContent>
                    <w:p w14:paraId="7E898D80" w14:textId="77777777" w:rsidR="00514230" w:rsidRDefault="00514230" w:rsidP="0050177B">
                      <w:r>
                        <w:t>failure</w:t>
                      </w:r>
                    </w:p>
                  </w:txbxContent>
                </v:textbox>
              </v:shape>
            </w:pict>
          </mc:Fallback>
        </mc:AlternateContent>
      </w:r>
      <w:r w:rsidRPr="00A52F74">
        <w:rPr>
          <w:noProof/>
          <w:lang w:val="en-US"/>
        </w:rPr>
        <mc:AlternateContent>
          <mc:Choice Requires="wps">
            <w:drawing>
              <wp:anchor distT="0" distB="0" distL="114300" distR="114300" simplePos="0" relativeHeight="252423168" behindDoc="0" locked="0" layoutInCell="1" allowOverlap="1" wp14:anchorId="010A9E84" wp14:editId="1B8D040C">
                <wp:simplePos x="0" y="0"/>
                <wp:positionH relativeFrom="column">
                  <wp:posOffset>5553075</wp:posOffset>
                </wp:positionH>
                <wp:positionV relativeFrom="paragraph">
                  <wp:posOffset>13716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514230" w:rsidRPr="007450F7" w:rsidRDefault="00514230"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2" type="#_x0000_t116" style="position:absolute;left:0;text-align:left;margin-left:437.25pt;margin-top:10.8pt;width:1in;height:33.5pt;z-index:252423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Gi5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" fillcolor="#4f81bd [3204]" strokecolor="#243f60 [1604]" strokeweight="2pt">
                <v:textbox>
                  <w:txbxContent>
                    <w:p w14:paraId="3FE2343B" w14:textId="77777777" w:rsidR="00514230" w:rsidRPr="007450F7" w:rsidRDefault="00514230" w:rsidP="0050177B">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292351" w:rsidRPr="00A52F74">
        <w:rPr>
          <w:noProof/>
          <w:lang w:val="en-US"/>
        </w:rPr>
        <mc:AlternateContent>
          <mc:Choice Requires="wps">
            <w:drawing>
              <wp:anchor distT="0" distB="0" distL="114300" distR="114300" simplePos="0" relativeHeight="252418048" behindDoc="0" locked="0" layoutInCell="1" allowOverlap="1" wp14:anchorId="1DBC8E87" wp14:editId="58065E5E">
                <wp:simplePos x="0" y="0"/>
                <wp:positionH relativeFrom="column">
                  <wp:posOffset>40671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514230" w:rsidRPr="00292351" w:rsidRDefault="00514230"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3" type="#_x0000_t109" style="position:absolute;left:0;text-align:left;margin-left:320.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" fillcolor="#4f81bd [3204]" strokecolor="#243f60 [1604]" strokeweight="2pt">
                <v:textbox>
                  <w:txbxContent>
                    <w:p w14:paraId="1C1C4C97" w14:textId="60A9CD4B" w:rsidR="00514230" w:rsidRPr="00292351" w:rsidRDefault="00514230" w:rsidP="00292351">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 page</w:t>
                      </w:r>
                    </w:p>
                  </w:txbxContent>
                </v:textbox>
              </v:shape>
            </w:pict>
          </mc:Fallback>
        </mc:AlternateContent>
      </w:r>
    </w:p>
    <w:p w14:paraId="6CCD3042" w14:textId="2C391236" w:rsidR="00603D3F" w:rsidRPr="00A52F74" w:rsidRDefault="0050177B" w:rsidP="00603D3F">
      <w:r>
        <w:rPr>
          <w:noProof/>
          <w:lang w:val="en-US"/>
        </w:rPr>
        <mc:AlternateContent>
          <mc:Choice Requires="wps">
            <w:drawing>
              <wp:anchor distT="0" distB="0" distL="114300" distR="114300" simplePos="0" relativeHeight="252419072" behindDoc="0" locked="0" layoutInCell="1" allowOverlap="1" wp14:anchorId="448CBD78" wp14:editId="04D699B8">
                <wp:simplePos x="0" y="0"/>
                <wp:positionH relativeFrom="column">
                  <wp:posOffset>3467101</wp:posOffset>
                </wp:positionH>
                <wp:positionV relativeFrom="paragraph">
                  <wp:posOffset>7620</wp:posOffset>
                </wp:positionV>
                <wp:extent cx="590550" cy="0"/>
                <wp:effectExtent l="0" t="76200" r="19050" b="95250"/>
                <wp:wrapNone/>
                <wp:docPr id="989" name="Straight Arrow Connector 989"/>
                <wp:cNvGraphicFramePr/>
                <a:graphic xmlns:a="http://schemas.openxmlformats.org/drawingml/2006/main">
                  <a:graphicData uri="http://schemas.microsoft.com/office/word/2010/wordprocessingShape">
                    <wps:wsp>
                      <wps:cNvCnPr/>
                      <wps:spPr>
                        <a:xfrm>
                          <a:off x="0" y="0"/>
                          <a:ext cx="5905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6284A48C" id="Straight Arrow Connector 989" o:spid="_x0000_s1026" type="#_x0000_t32" style="position:absolute;margin-left:273pt;margin-top:.6pt;width:46.5pt;height:0;z-index:252419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2421120" behindDoc="0" locked="0" layoutInCell="1" allowOverlap="1" wp14:anchorId="62D2D1FA" wp14:editId="10D068EE">
                <wp:simplePos x="0" y="0"/>
                <wp:positionH relativeFrom="column">
                  <wp:posOffset>4972050</wp:posOffset>
                </wp:positionH>
                <wp:positionV relativeFrom="paragraph">
                  <wp:posOffset>279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0A02E9" id="Straight Arrow Connector 991" o:spid="_x0000_s1026" type="#_x0000_t32" style="position:absolute;margin-left:391.5pt;margin-top:2.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" strokecolor="#4579b8 [3044]">
                <v:stroke endarrow="block"/>
              </v:shape>
            </w:pict>
          </mc:Fallback>
        </mc:AlternateContent>
      </w:r>
    </w:p>
    <w:p w14:paraId="10D00595" w14:textId="03B5B9FD" w:rsidR="00603D3F" w:rsidRPr="00A52F74" w:rsidRDefault="0050177B"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6CDF1809">
                <wp:simplePos x="0" y="0"/>
                <wp:positionH relativeFrom="margin">
                  <wp:posOffset>2527301</wp:posOffset>
                </wp:positionH>
                <wp:positionV relativeFrom="paragraph">
                  <wp:posOffset>272735</wp:posOffset>
                </wp:positionV>
                <wp:extent cx="819465" cy="260032"/>
                <wp:effectExtent l="0" t="6033" r="0" b="0"/>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19465" cy="260032"/>
                        </a:xfrm>
                        <a:prstGeom prst="rect">
                          <a:avLst/>
                        </a:prstGeom>
                        <a:solidFill>
                          <a:srgbClr val="FFFFFF"/>
                        </a:solidFill>
                        <a:ln w="9525">
                          <a:noFill/>
                          <a:miter lim="800000"/>
                          <a:headEnd/>
                          <a:tailEnd/>
                        </a:ln>
                      </wps:spPr>
                      <wps:txbx>
                        <w:txbxContent>
                          <w:p w14:paraId="5F8390BB" w14:textId="77777777" w:rsidR="00514230" w:rsidRDefault="00514230" w:rsidP="0050177B">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99pt;margin-top:21.5pt;width:64.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" stroked="f">
                <v:textbox>
                  <w:txbxContent>
                    <w:p w14:paraId="5F8390BB" w14:textId="77777777" w:rsidR="00514230" w:rsidRDefault="00514230" w:rsidP="0050177B">
                      <w:r>
                        <w:t>success</w:t>
                      </w:r>
                    </w:p>
                  </w:txbxContent>
                </v:textbox>
                <w10:wrap anchorx="margin"/>
              </v:shape>
            </w:pict>
          </mc:Fallback>
        </mc:AlternateContent>
      </w:r>
      <w:r>
        <w:rPr>
          <w:noProof/>
          <w:lang w:val="en-US"/>
        </w:rPr>
        <mc:AlternateContent>
          <mc:Choice Requires="wps">
            <w:drawing>
              <wp:anchor distT="0" distB="0" distL="114300" distR="114300" simplePos="0" relativeHeight="252416000" behindDoc="0" locked="0" layoutInCell="1" allowOverlap="1" wp14:anchorId="2E6D67CD" wp14:editId="54F1958F">
                <wp:simplePos x="0" y="0"/>
                <wp:positionH relativeFrom="column">
                  <wp:posOffset>2667000</wp:posOffset>
                </wp:positionH>
                <wp:positionV relativeFrom="paragraph">
                  <wp:posOffset>231140</wp:posOffset>
                </wp:positionV>
                <wp:extent cx="6350" cy="514350"/>
                <wp:effectExtent l="38100" t="0" r="69850" b="57150"/>
                <wp:wrapNone/>
                <wp:docPr id="987" name="Straight Arrow Connector 987"/>
                <wp:cNvGraphicFramePr/>
                <a:graphic xmlns:a="http://schemas.openxmlformats.org/drawingml/2006/main">
                  <a:graphicData uri="http://schemas.microsoft.com/office/word/2010/wordprocessingShape">
                    <wps:wsp>
                      <wps:cNvCnPr/>
                      <wps:spPr>
                        <a:xfrm>
                          <a:off x="0" y="0"/>
                          <a:ext cx="63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94DAF2" id="Straight Arrow Connector 987" o:spid="_x0000_s1026" type="#_x0000_t32" style="position:absolute;margin-left:210pt;margin-top:18.2pt;width:.5pt;height:40.5pt;z-index:25241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" strokecolor="#4579b8 [3044]">
                <v:stroke endarrow="block"/>
              </v:shape>
            </w:pict>
          </mc:Fallback>
        </mc:AlternateContent>
      </w:r>
    </w:p>
    <w:p w14:paraId="2E4548F4" w14:textId="03B1B681" w:rsidR="00603D3F" w:rsidRPr="00A52F74" w:rsidRDefault="00603D3F" w:rsidP="00603D3F"/>
    <w:p w14:paraId="01B30903" w14:textId="53B333E6" w:rsidR="00603D3F" w:rsidRPr="00A52F74" w:rsidRDefault="0050177B" w:rsidP="00603D3F">
      <w:r w:rsidRPr="00A52F74">
        <w:rPr>
          <w:noProof/>
          <w:lang w:val="en-US"/>
        </w:rPr>
        <mc:AlternateContent>
          <mc:Choice Requires="wps">
            <w:drawing>
              <wp:anchor distT="0" distB="0" distL="114300" distR="114300" simplePos="0" relativeHeight="251707392" behindDoc="0" locked="0" layoutInCell="1" allowOverlap="1" wp14:anchorId="6D4A5E0B" wp14:editId="778D599A">
                <wp:simplePos x="0" y="0"/>
                <wp:positionH relativeFrom="column">
                  <wp:posOffset>2222500</wp:posOffset>
                </wp:positionH>
                <wp:positionV relativeFrom="paragraph">
                  <wp:posOffset>8128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514230" w:rsidRPr="00292351" w:rsidRDefault="00514230"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5pt;margin-top:6.4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" fillcolor="#4f81bd [3204]" strokecolor="#243f60 [1604]" strokeweight="2pt">
                <v:textbox>
                  <w:txbxContent>
                    <w:p w14:paraId="0CD9B614" w14:textId="65319A91" w:rsidR="00514230" w:rsidRPr="00292351" w:rsidRDefault="00514230" w:rsidP="007450F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p>
    <w:p w14:paraId="1996EFF4" w14:textId="11D59EC1" w:rsidR="00603D3F" w:rsidRPr="00A52F74" w:rsidRDefault="00A50E0A">
      <w:pPr>
        <w:spacing w:line="240" w:lineRule="auto"/>
      </w:pPr>
      <w:r>
        <w:rPr>
          <w:noProof/>
          <w:lang w:val="en-US"/>
        </w:rPr>
        <mc:AlternateContent>
          <mc:Choice Requires="wps">
            <w:drawing>
              <wp:anchor distT="0" distB="0" distL="114300" distR="114300" simplePos="0" relativeHeight="252413952" behindDoc="0" locked="0" layoutInCell="1" allowOverlap="1" wp14:anchorId="59434A5B" wp14:editId="3028C76E">
                <wp:simplePos x="0" y="0"/>
                <wp:positionH relativeFrom="column">
                  <wp:posOffset>2695575</wp:posOffset>
                </wp:positionH>
                <wp:positionV relativeFrom="paragraph">
                  <wp:posOffset>71120</wp:posOffset>
                </wp:positionV>
                <wp:extent cx="0" cy="431800"/>
                <wp:effectExtent l="76200" t="0" r="57150" b="63500"/>
                <wp:wrapNone/>
                <wp:docPr id="985" name="Straight Arrow Connector 985"/>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44A42A" id="Straight Arrow Connector 985" o:spid="_x0000_s1026" type="#_x0000_t32" style="position:absolute;margin-left:212.25pt;margin-top:5.6pt;width:0;height:34pt;z-index:25241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" strokecolor="#4579b8 [3044]">
                <v:stroke endarrow="block"/>
              </v:shape>
            </w:pict>
          </mc:Fallback>
        </mc:AlternateContent>
      </w:r>
      <w:r w:rsidRPr="00A52F74">
        <w:rPr>
          <w:noProof/>
          <w:lang w:val="en-US"/>
        </w:rPr>
        <mc:AlternateContent>
          <mc:Choice Requires="wps">
            <w:drawing>
              <wp:anchor distT="0" distB="0" distL="114300" distR="114300" simplePos="0" relativeHeight="251712512" behindDoc="0" locked="0" layoutInCell="1" allowOverlap="1" wp14:anchorId="79A10E14" wp14:editId="56BEC730">
                <wp:simplePos x="0" y="0"/>
                <wp:positionH relativeFrom="column">
                  <wp:posOffset>2276475</wp:posOffset>
                </wp:positionH>
                <wp:positionV relativeFrom="paragraph">
                  <wp:posOffset>51117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514230" w:rsidRPr="007450F7" w:rsidRDefault="00514230"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6" type="#_x0000_t116" style="position:absolute;left:0;text-align:left;margin-left:179.25pt;margin-top:40.25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CxTiQ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" fillcolor="#4f81bd [3204]" strokecolor="#243f60 [1604]" strokeweight="2pt">
                <v:textbox>
                  <w:txbxContent>
                    <w:p w14:paraId="3E6834F5" w14:textId="39A5CD88" w:rsidR="00514230" w:rsidRPr="007450F7" w:rsidRDefault="00514230"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r w:rsidR="00603D3F" w:rsidRPr="00A52F74">
        <w:br w:type="page"/>
      </w:r>
    </w:p>
    <w:p w14:paraId="7AC68D4A" w14:textId="77777777" w:rsidR="00833141" w:rsidRPr="00A52F74" w:rsidRDefault="00833141">
      <w:pPr>
        <w:spacing w:line="240" w:lineRule="auto"/>
      </w:pPr>
    </w:p>
    <w:p w14:paraId="69CE8C3C" w14:textId="22972B81" w:rsidR="00603D3F" w:rsidRPr="00A52F74" w:rsidRDefault="00603D3F" w:rsidP="004638B7">
      <w:pPr>
        <w:pStyle w:val="Heading2"/>
        <w:numPr>
          <w:ilvl w:val="6"/>
          <w:numId w:val="3"/>
        </w:numPr>
      </w:pPr>
      <w:bookmarkStart w:id="25" w:name="_Toc528615829"/>
      <w:r w:rsidRPr="00A52F74">
        <w:t>Log out process:</w:t>
      </w:r>
      <w:bookmarkEnd w:id="25"/>
    </w:p>
    <w:p w14:paraId="37C7C1BC" w14:textId="77777777" w:rsidR="00156FC9" w:rsidRPr="00A52F74" w:rsidRDefault="00156FC9" w:rsidP="00156FC9"/>
    <w:p w14:paraId="05601641" w14:textId="5B75233D" w:rsidR="00156FC9" w:rsidRPr="00A52F74" w:rsidRDefault="00156FC9" w:rsidP="00156FC9">
      <w:r w:rsidRPr="00A52F74">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7"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fY1jQIAAGo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Gvx9jW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Pr="00A52F74">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sidRPr="00A52F74">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8"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EdIvpI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A52F74" w:rsidRDefault="002A4F08" w:rsidP="00156FC9">
      <w:r w:rsidRPr="00A52F74">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Pr="00A52F74" w:rsidRDefault="00156FC9" w:rsidP="00156FC9">
      <w:pPr>
        <w:rPr>
          <w:sz w:val="40"/>
          <w:szCs w:val="40"/>
        </w:rPr>
      </w:pPr>
    </w:p>
    <w:p w14:paraId="6F146068" w14:textId="2C1D8B92" w:rsidR="00156FC9" w:rsidRPr="00A52F74" w:rsidRDefault="00156FC9" w:rsidP="00156FC9">
      <w:pPr>
        <w:rPr>
          <w:sz w:val="40"/>
          <w:szCs w:val="40"/>
        </w:rPr>
      </w:pPr>
      <w:r w:rsidRPr="00A52F74">
        <w:rPr>
          <w:noProof/>
          <w:lang w:val="en-US"/>
        </w:rPr>
        <mc:AlternateContent>
          <mc:Choice Requires="wps">
            <w:drawing>
              <wp:anchor distT="0" distB="0" distL="114300" distR="114300" simplePos="0" relativeHeight="251730944" behindDoc="0" locked="0" layoutInCell="1" allowOverlap="1" wp14:anchorId="1A4E5261" wp14:editId="7A49BA3C">
                <wp:simplePos x="0" y="0"/>
                <wp:positionH relativeFrom="column">
                  <wp:posOffset>1838325</wp:posOffset>
                </wp:positionH>
                <wp:positionV relativeFrom="paragraph">
                  <wp:posOffset>211455</wp:posOffset>
                </wp:positionV>
                <wp:extent cx="1933575" cy="692150"/>
                <wp:effectExtent l="0" t="0" r="28575" b="12700"/>
                <wp:wrapNone/>
                <wp:docPr id="747" name="Flowchart: Decision 747"/>
                <wp:cNvGraphicFramePr/>
                <a:graphic xmlns:a="http://schemas.openxmlformats.org/drawingml/2006/main">
                  <a:graphicData uri="http://schemas.microsoft.com/office/word/2010/wordprocessingShape">
                    <wps:wsp>
                      <wps:cNvSpPr/>
                      <wps:spPr>
                        <a:xfrm>
                          <a:off x="0" y="0"/>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1E5B9FDB" w:rsidR="00514230" w:rsidRPr="00C00550"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9" type="#_x0000_t110" style="position:absolute;left:0;text-align:left;margin-left:144.75pt;margin-top:16.65pt;width:152.25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" fillcolor="#4f81bd [3204]" strokecolor="#243f60 [1604]" strokeweight="2pt">
                <v:textbox>
                  <w:txbxContent>
                    <w:p w14:paraId="47E0A4CF" w14:textId="1E5B9FDB" w:rsidR="00514230" w:rsidRPr="00C00550"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Pr="00A52F74" w:rsidRDefault="002A4F08" w:rsidP="00156FC9">
      <w:pPr>
        <w:jc w:val="left"/>
      </w:pPr>
      <w:r w:rsidRPr="00A52F74">
        <w:rPr>
          <w:noProof/>
          <w:lang w:val="en-US"/>
        </w:rPr>
        <mc:AlternateContent>
          <mc:Choice Requires="wps">
            <w:drawing>
              <wp:anchor distT="0" distB="0" distL="114300" distR="114300" simplePos="0" relativeHeight="251740160" behindDoc="1" locked="0" layoutInCell="1" allowOverlap="1" wp14:anchorId="2D97A198" wp14:editId="709BF2DA">
                <wp:simplePos x="0" y="0"/>
                <wp:positionH relativeFrom="column">
                  <wp:posOffset>3286125</wp:posOffset>
                </wp:positionH>
                <wp:positionV relativeFrom="paragraph">
                  <wp:posOffset>91440</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D28E7FF"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79" o:spid="_x0000_s1026" type="#_x0000_t34" style="position:absolute;margin-left:258.75pt;margin-top:7.2pt;width:30.5pt;height:364.5pt;flip:x;z-index:-25157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" adj="-11161" strokecolor="red">
                <v:stroke endarrow="block"/>
              </v:shape>
            </w:pict>
          </mc:Fallback>
        </mc:AlternateContent>
      </w:r>
    </w:p>
    <w:p w14:paraId="113F3C94" w14:textId="686DE9D7" w:rsidR="00156FC9" w:rsidRPr="00A52F74" w:rsidRDefault="00156FC9" w:rsidP="00156FC9">
      <w:pPr>
        <w:jc w:val="left"/>
      </w:pPr>
      <w:r w:rsidRPr="00A52F74">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A52F74" w:rsidRDefault="00156FC9" w:rsidP="00156FC9">
      <w:r w:rsidRPr="00A52F74">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514230" w:rsidRDefault="00514230"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70"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" stroked="f">
                <v:textbox>
                  <w:txbxContent>
                    <w:p w14:paraId="630627FB" w14:textId="7C4D6F15" w:rsidR="00514230" w:rsidRDefault="00514230" w:rsidP="00156FC9">
                      <w:r>
                        <w:t>yes</w:t>
                      </w:r>
                    </w:p>
                  </w:txbxContent>
                </v:textbox>
              </v:shape>
            </w:pict>
          </mc:Fallback>
        </mc:AlternateContent>
      </w:r>
    </w:p>
    <w:p w14:paraId="21EBF744" w14:textId="16949248" w:rsidR="00156FC9" w:rsidRPr="00A52F74" w:rsidRDefault="00156FC9" w:rsidP="00156FC9"/>
    <w:p w14:paraId="7479BA4D" w14:textId="0FD849D8" w:rsidR="00156FC9" w:rsidRPr="00A52F74" w:rsidRDefault="00156FC9" w:rsidP="00156FC9">
      <w:r w:rsidRPr="00A52F74">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71"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" fillcolor="#4f81bd [3204]" strokecolor="#243f60 [1604]" strokeweight="2pt">
                <v:textbox>
                  <w:txbxContent>
                    <w:p w14:paraId="600556D2" w14:textId="0AE07780"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A52F74" w:rsidRDefault="00156FC9" w:rsidP="00156FC9">
      <w:r w:rsidRPr="00A52F74">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A52F74" w:rsidRDefault="00156FC9" w:rsidP="00156FC9"/>
    <w:p w14:paraId="25BCB0FA" w14:textId="5BB0D2F7" w:rsidR="00156FC9" w:rsidRPr="00A52F74" w:rsidRDefault="002A4F08" w:rsidP="00156FC9">
      <w:r w:rsidRPr="00A52F74">
        <w:rPr>
          <w:noProof/>
          <w:lang w:val="en-US"/>
        </w:rPr>
        <mc:AlternateContent>
          <mc:Choice Requires="wps">
            <w:drawing>
              <wp:anchor distT="45720" distB="45720" distL="114300" distR="114300" simplePos="0" relativeHeight="251742208" behindDoc="1" locked="0" layoutInCell="1" allowOverlap="1" wp14:anchorId="0A5BACA1" wp14:editId="0C14EA27">
                <wp:simplePos x="0" y="0"/>
                <wp:positionH relativeFrom="column">
                  <wp:posOffset>3663633</wp:posOffset>
                </wp:positionH>
                <wp:positionV relativeFrom="paragraph">
                  <wp:posOffset>13938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514230" w:rsidRDefault="00514230"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72" type="#_x0000_t202" style="position:absolute;left:0;text-align:left;margin-left:288.5pt;margin-top:11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" stroked="f">
                <v:textbox>
                  <w:txbxContent>
                    <w:p w14:paraId="7E38B1AE" w14:textId="44B227D2" w:rsidR="00514230" w:rsidRDefault="00514230" w:rsidP="00156FC9">
                      <w:r>
                        <w:t>no</w:t>
                      </w:r>
                    </w:p>
                  </w:txbxContent>
                </v:textbox>
              </v:shape>
            </w:pict>
          </mc:Fallback>
        </mc:AlternateContent>
      </w:r>
    </w:p>
    <w:p w14:paraId="52DE30B3" w14:textId="77777777" w:rsidR="00156FC9" w:rsidRPr="00A52F74" w:rsidRDefault="00156FC9" w:rsidP="00156FC9"/>
    <w:p w14:paraId="30FF209D" w14:textId="3A43003B" w:rsidR="00156FC9" w:rsidRPr="00A52F74" w:rsidRDefault="00156FC9" w:rsidP="00156FC9">
      <w:r w:rsidRPr="00A52F74">
        <w:rPr>
          <w:noProof/>
          <w:lang w:val="en-US"/>
        </w:rPr>
        <mc:AlternateContent>
          <mc:Choice Requires="wps">
            <w:drawing>
              <wp:anchor distT="0" distB="0" distL="114300" distR="114300" simplePos="0" relativeHeight="251728896" behindDoc="0" locked="0" layoutInCell="1" allowOverlap="1" wp14:anchorId="2B8C77A6" wp14:editId="0B18898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589FCA5D" w:rsidR="00514230" w:rsidRPr="00804318"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73"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" fillcolor="#4f81bd [3204]" strokecolor="#243f60 [1604]" strokeweight="2pt">
                <v:textbox>
                  <w:txbxContent>
                    <w:p w14:paraId="101F6FF8" w14:textId="589FCA5D" w:rsidR="00514230" w:rsidRPr="00804318" w:rsidRDefault="00514230" w:rsidP="00156FC9">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Homepage</w:t>
                      </w:r>
                    </w:p>
                  </w:txbxContent>
                </v:textbox>
              </v:shape>
            </w:pict>
          </mc:Fallback>
        </mc:AlternateContent>
      </w:r>
    </w:p>
    <w:p w14:paraId="4692FBDB" w14:textId="6FB7E9BC" w:rsidR="00156FC9" w:rsidRPr="00A52F74" w:rsidRDefault="00156FC9" w:rsidP="00156FC9"/>
    <w:p w14:paraId="0FD4CBB7" w14:textId="7F17D007" w:rsidR="00156FC9" w:rsidRPr="00A52F74" w:rsidRDefault="00156FC9" w:rsidP="00156FC9">
      <w:r w:rsidRPr="00A52F74">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Pr="00A52F74" w:rsidRDefault="00156FC9" w:rsidP="00156FC9"/>
    <w:p w14:paraId="14511D25" w14:textId="49F73E73" w:rsidR="00156FC9" w:rsidRPr="00A52F74" w:rsidRDefault="00156FC9" w:rsidP="00156FC9">
      <w:r w:rsidRPr="00A52F74">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74"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c8Biw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" fillcolor="#4f81bd [3204]" strokecolor="#243f60 [1604]" strokeweight="2pt">
                <v:textbox>
                  <w:txbxContent>
                    <w:p w14:paraId="13A34C36" w14:textId="7EFC133A" w:rsidR="00514230" w:rsidRPr="007450F7" w:rsidRDefault="00514230"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Pr="00A52F74" w:rsidRDefault="00A2631C" w:rsidP="00A2631C"/>
    <w:p w14:paraId="22667244" w14:textId="0FE6720F" w:rsidR="00A2631C" w:rsidRPr="00A52F74" w:rsidRDefault="00A2631C" w:rsidP="00A2631C">
      <w:pPr>
        <w:tabs>
          <w:tab w:val="left" w:pos="2450"/>
        </w:tabs>
      </w:pPr>
      <w:r w:rsidRPr="00A52F74">
        <w:tab/>
      </w:r>
    </w:p>
    <w:p w14:paraId="16B271AF" w14:textId="56BFFDF2" w:rsidR="00A2631C" w:rsidRPr="00A52F74" w:rsidRDefault="00A2631C" w:rsidP="00A2631C">
      <w:pPr>
        <w:tabs>
          <w:tab w:val="left" w:pos="2450"/>
        </w:tabs>
      </w:pPr>
    </w:p>
    <w:p w14:paraId="1E7E0FAC" w14:textId="652BFC65" w:rsidR="00A2631C" w:rsidRPr="00A52F74" w:rsidRDefault="00A2631C" w:rsidP="00A2631C">
      <w:pPr>
        <w:tabs>
          <w:tab w:val="left" w:pos="2450"/>
        </w:tabs>
      </w:pPr>
    </w:p>
    <w:p w14:paraId="66B78463" w14:textId="77777777" w:rsidR="00EB02A8" w:rsidRDefault="00EB02A8" w:rsidP="00EB02A8">
      <w:pPr>
        <w:pStyle w:val="Heading2"/>
        <w:ind w:left="3780"/>
      </w:pPr>
      <w:bookmarkStart w:id="26" w:name="_Toc528615830"/>
    </w:p>
    <w:p w14:paraId="637E9065" w14:textId="1EEF8B16" w:rsidR="00A2631C" w:rsidRPr="00A52F74" w:rsidRDefault="004638B7" w:rsidP="004638B7">
      <w:pPr>
        <w:pStyle w:val="Heading2"/>
        <w:numPr>
          <w:ilvl w:val="6"/>
          <w:numId w:val="3"/>
        </w:numPr>
      </w:pPr>
      <w:r w:rsidRPr="00A52F74">
        <w:t>Create new user process (Admin only):</w:t>
      </w:r>
      <w:bookmarkEnd w:id="26"/>
    </w:p>
    <w:p w14:paraId="189E2D3A" w14:textId="5084C0A6" w:rsidR="004638B7" w:rsidRPr="00A52F74" w:rsidRDefault="00571230" w:rsidP="004638B7">
      <w:r w:rsidRPr="00A52F74">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1751424" behindDoc="0" locked="0" layoutInCell="1" allowOverlap="1" wp14:anchorId="46FC162B" wp14:editId="09CE2118">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14230"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5"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3YUmQ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" fillcolor="#4f81bd [3204]" strokecolor="#243f60 [1604]" strokeweight="2pt">
                <v:textbox>
                  <w:txbxContent>
                    <w:p w14:paraId="136DDA6E" w14:textId="77777777" w:rsidR="00514230"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0B9AFC94"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6"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CA9SHiigIAAGUFAAAOAAAAAAAAAAAAAAAAAC4CAABkcnMvZTJvRG9jLnhtbFBLAQItABQABgAI&#10;AAAAIQAwyMwj3AAAAAoBAAAPAAAAAAAAAAAAAAAAAOQEAABkcnMvZG93bnJldi54bWxQSwUGAAAA&#10;AAQABADzAAAA7QUAAAAA&#10;" fillcolor="#4f81bd [3204]" strokecolor="#243f60 [1604]" strokeweight="2pt">
                <v:textbox>
                  <w:txbxContent>
                    <w:p w14:paraId="7162B28C" w14:textId="0B9AFC94"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dmin page</w:t>
                      </w:r>
                    </w:p>
                  </w:txbxContent>
                </v:textbox>
              </v:shape>
            </w:pict>
          </mc:Fallback>
        </mc:AlternateContent>
      </w:r>
      <w:r w:rsidR="004638B7" w:rsidRPr="00A52F74">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2146738F"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7"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rNICTY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2146738F" w:rsidR="00514230" w:rsidRPr="00AE2B84" w:rsidRDefault="00514230" w:rsidP="004638B7">
                      <w:pPr>
                        <w:jc w:val="cente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9145537" w14:textId="064D9FB1" w:rsidR="00571230" w:rsidRPr="00A52F74" w:rsidRDefault="00571230" w:rsidP="00571230"/>
    <w:p w14:paraId="5E320359" w14:textId="5156BF1A" w:rsidR="00571230" w:rsidRPr="00A52F74" w:rsidRDefault="00091125" w:rsidP="00571230">
      <w:r w:rsidRPr="00A52F74">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A52F74" w:rsidRDefault="00091125" w:rsidP="00571230">
      <w:r w:rsidRPr="00A52F74">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514230" w:rsidRPr="00541CAF" w:rsidRDefault="00514230"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8"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BPofRZ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514230" w:rsidRPr="00541CAF" w:rsidRDefault="00514230"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A52F74" w:rsidRDefault="00091125" w:rsidP="00571230">
      <w:r w:rsidRPr="00A52F74">
        <w:rPr>
          <w:noProof/>
          <w:lang w:val="en-US"/>
        </w:rPr>
        <mc:AlternateContent>
          <mc:Choice Requires="wps">
            <w:drawing>
              <wp:anchor distT="0" distB="0" distL="114300" distR="114300" simplePos="0" relativeHeight="251759616" behindDoc="0" locked="0" layoutInCell="1" allowOverlap="1" wp14:anchorId="43C71C14" wp14:editId="43FCA386">
                <wp:simplePos x="0" y="0"/>
                <wp:positionH relativeFrom="column">
                  <wp:posOffset>3783330</wp:posOffset>
                </wp:positionH>
                <wp:positionV relativeFrom="paragraph">
                  <wp:posOffset>165735</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39C6FB" id="Connector: Elbow 772" o:spid="_x0000_s1026" type="#_x0000_t34" style="position:absolute;margin-left:297.9pt;margin-top:13.05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" adj="-366013" strokecolor="#bc4542 [3045]">
                <v:stroke endarrow="block"/>
              </v:shape>
            </w:pict>
          </mc:Fallback>
        </mc:AlternateContent>
      </w:r>
    </w:p>
    <w:p w14:paraId="713B9E05" w14:textId="5E218345" w:rsidR="00571230" w:rsidRPr="00A52F74" w:rsidRDefault="00091125" w:rsidP="00571230">
      <w:r w:rsidRPr="00A52F74">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514230" w:rsidRDefault="00514230"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9"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R46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UIR46SAIA&#10;AJAEAAAOAAAAAAAAAAAAAAAAAC4CAABkcnMvZTJvRG9jLnhtbFBLAQItABQABgAIAAAAIQCHVh7N&#10;3AAAAAgBAAAPAAAAAAAAAAAAAAAAAKIEAABkcnMvZG93bnJldi54bWxQSwUGAAAAAAQABADzAAAA&#10;qwUAAAAA&#10;" fillcolor="white [3201]" stroked="f" strokeweight=".5pt">
                <v:textbox>
                  <w:txbxContent>
                    <w:p w14:paraId="18C29652" w14:textId="496A5F11" w:rsidR="00514230" w:rsidRDefault="00514230" w:rsidP="002B5013">
                      <w:r>
                        <w:t>failure</w:t>
                      </w:r>
                    </w:p>
                  </w:txbxContent>
                </v:textbox>
              </v:shape>
            </w:pict>
          </mc:Fallback>
        </mc:AlternateContent>
      </w:r>
    </w:p>
    <w:p w14:paraId="45329476" w14:textId="65EAE042" w:rsidR="00571230" w:rsidRPr="00A52F74" w:rsidRDefault="00091125" w:rsidP="00571230">
      <w:r w:rsidRPr="00A52F74">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0"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DLX9XDjQIAAGYFAAAOAAAAAAAAAAAAAAAAAC4CAABkcnMvZTJvRG9jLnhtbFBLAQItABQABgAI&#10;AAAAIQArAMBQ2QAAAAcBAAAPAAAAAAAAAAAAAAAAAOcEAABkcnMvZG93bnJldi54bWxQSwUGAAAA&#10;AAQABADzAAAA7QUAAAAA&#10;" fillcolor="#4f81bd [3204]" strokecolor="#243f60 [1604]" strokeweight="2pt">
                <v:textbox>
                  <w:txbxContent>
                    <w:p w14:paraId="600EBCF5" w14:textId="4F90DF0F"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6A87B61A" w:rsidR="00571230" w:rsidRPr="00A52F74" w:rsidRDefault="00091125" w:rsidP="00571230">
      <w:r w:rsidRPr="00A52F74">
        <w:rPr>
          <w:noProof/>
          <w:lang w:val="en-US"/>
        </w:rPr>
        <mc:AlternateContent>
          <mc:Choice Requires="wps">
            <w:drawing>
              <wp:anchor distT="0" distB="0" distL="114300" distR="114300" simplePos="0" relativeHeight="251793408" behindDoc="0" locked="0" layoutInCell="1" allowOverlap="1" wp14:anchorId="1C3B6375" wp14:editId="6116D1B3">
                <wp:simplePos x="0" y="0"/>
                <wp:positionH relativeFrom="column">
                  <wp:posOffset>299720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BD10F4" id="Straight Arrow Connector 5" o:spid="_x0000_s1026" type="#_x0000_t32" style="position:absolute;margin-left:236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" strokecolor="#4579b8 [3044]">
                <v:stroke endarrow="block"/>
              </v:shape>
            </w:pict>
          </mc:Fallback>
        </mc:AlternateContent>
      </w:r>
      <w:r w:rsidR="002B5013" w:rsidRPr="00A52F74">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514230" w:rsidRDefault="00514230"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1"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p+Ws2U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514230" w:rsidRDefault="00514230" w:rsidP="002B5013">
                      <w:r>
                        <w:t>save</w:t>
                      </w:r>
                    </w:p>
                  </w:txbxContent>
                </v:textbox>
              </v:shape>
            </w:pict>
          </mc:Fallback>
        </mc:AlternateContent>
      </w:r>
      <w:r w:rsidR="00571230" w:rsidRPr="00A52F74">
        <w:rPr>
          <w:noProof/>
          <w:lang w:val="en-US"/>
        </w:rPr>
        <mc:AlternateContent>
          <mc:Choice Requires="wps">
            <w:drawing>
              <wp:anchor distT="0" distB="0" distL="114300" distR="114300" simplePos="0" relativeHeight="251758592" behindDoc="0" locked="0" layoutInCell="1" allowOverlap="1" wp14:anchorId="48168B05" wp14:editId="344E1A80">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D919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sidRPr="00A52F74">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p>
    <w:p w14:paraId="4DF0C337" w14:textId="0D77C69B" w:rsidR="008170EE" w:rsidRPr="00A52F74" w:rsidRDefault="00AC499A" w:rsidP="008170EE">
      <w:r w:rsidRPr="00A52F74">
        <w:rPr>
          <w:noProof/>
          <w:lang w:val="en-US"/>
        </w:rPr>
        <mc:AlternateContent>
          <mc:Choice Requires="wps">
            <w:drawing>
              <wp:anchor distT="0" distB="0" distL="114300" distR="114300" simplePos="0" relativeHeight="251749376" behindDoc="0" locked="0" layoutInCell="1" allowOverlap="1" wp14:anchorId="7B529B7B" wp14:editId="532F3BE3">
                <wp:simplePos x="0" y="0"/>
                <wp:positionH relativeFrom="margin">
                  <wp:posOffset>2162175</wp:posOffset>
                </wp:positionH>
                <wp:positionV relativeFrom="paragraph">
                  <wp:posOffset>91440</wp:posOffset>
                </wp:positionV>
                <wp:extent cx="1676400" cy="933450"/>
                <wp:effectExtent l="0" t="0" r="19050" b="19050"/>
                <wp:wrapNone/>
                <wp:docPr id="758" name="Flowchart: Decision 758"/>
                <wp:cNvGraphicFramePr/>
                <a:graphic xmlns:a="http://schemas.openxmlformats.org/drawingml/2006/main">
                  <a:graphicData uri="http://schemas.microsoft.com/office/word/2010/wordprocessingShape">
                    <wps:wsp>
                      <wps:cNvSpPr/>
                      <wps:spPr>
                        <a:xfrm>
                          <a:off x="0" y="0"/>
                          <a:ext cx="167640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17F7A3EF" w:rsidR="00514230" w:rsidRPr="001613A7" w:rsidRDefault="00514230"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0.25pt;margin-top:7.2pt;width:132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" fillcolor="#4f81bd [3204]" strokecolor="#243f60 [1604]" strokeweight="2pt">
                <v:textbox>
                  <w:txbxContent>
                    <w:p w14:paraId="6504192D" w14:textId="17F7A3EF" w:rsidR="00514230" w:rsidRPr="001613A7" w:rsidRDefault="00514230" w:rsidP="00571230">
                      <w:pPr>
                        <w:jc w:val="center"/>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1613A7">
                        <w:rPr>
                          <w:color w:val="70AD47"/>
                          <w:spacing w:val="10"/>
                          <w:sz w:val="20"/>
                          <w:szCs w:val="20"/>
                          <w:lang w:val="en-US"/>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eck duplicate</w:t>
                      </w:r>
                    </w:p>
                  </w:txbxContent>
                </v:textbox>
                <w10:wrap anchorx="margin"/>
              </v:shape>
            </w:pict>
          </mc:Fallback>
        </mc:AlternateContent>
      </w:r>
    </w:p>
    <w:p w14:paraId="03877139" w14:textId="2FFA91A8" w:rsidR="008170EE" w:rsidRPr="00A52F74" w:rsidRDefault="008170EE" w:rsidP="008170EE"/>
    <w:p w14:paraId="2A48ACD2" w14:textId="6551532F" w:rsidR="008170EE" w:rsidRPr="00A52F74" w:rsidRDefault="007B32AA" w:rsidP="008170EE">
      <w:r w:rsidRPr="00A52F74">
        <w:rPr>
          <w:noProof/>
          <w:lang w:val="en-US"/>
        </w:rPr>
        <mc:AlternateContent>
          <mc:Choice Requires="wps">
            <w:drawing>
              <wp:anchor distT="0" distB="0" distL="114300" distR="114300" simplePos="0" relativeHeight="251756544" behindDoc="0" locked="0" layoutInCell="1" allowOverlap="1" wp14:anchorId="58946F5D" wp14:editId="477B055D">
                <wp:simplePos x="0" y="0"/>
                <wp:positionH relativeFrom="column">
                  <wp:posOffset>2971165</wp:posOffset>
                </wp:positionH>
                <wp:positionV relativeFrom="paragraph">
                  <wp:posOffset>129540</wp:posOffset>
                </wp:positionV>
                <wp:extent cx="31115" cy="800100"/>
                <wp:effectExtent l="38100" t="0" r="64135" b="57150"/>
                <wp:wrapNone/>
                <wp:docPr id="769" name="Straight Arrow Connector 769"/>
                <wp:cNvGraphicFramePr/>
                <a:graphic xmlns:a="http://schemas.openxmlformats.org/drawingml/2006/main">
                  <a:graphicData uri="http://schemas.microsoft.com/office/word/2010/wordprocessingShape">
                    <wps:wsp>
                      <wps:cNvCnPr/>
                      <wps:spPr>
                        <a:xfrm>
                          <a:off x="0" y="0"/>
                          <a:ext cx="31115"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2FA1E" id="Straight Arrow Connector 769" o:spid="_x0000_s1026" type="#_x0000_t32" style="position:absolute;margin-left:233.95pt;margin-top:10.2pt;width:2.45pt;height:63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" strokecolor="#4579b8 [3044]">
                <v:stroke endarrow="block"/>
              </v:shape>
            </w:pict>
          </mc:Fallback>
        </mc:AlternateContent>
      </w:r>
    </w:p>
    <w:p w14:paraId="379FD07F" w14:textId="7BF130C6" w:rsidR="008170EE" w:rsidRPr="00A52F74" w:rsidRDefault="001613A7" w:rsidP="008170EE">
      <w:r w:rsidRPr="00A52F74">
        <w:rPr>
          <w:noProof/>
          <w:lang w:val="en-US"/>
        </w:rPr>
        <mc:AlternateContent>
          <mc:Choice Requires="wps">
            <w:drawing>
              <wp:anchor distT="0" distB="0" distL="114300" distR="114300" simplePos="0" relativeHeight="251760640" behindDoc="1" locked="0" layoutInCell="1" allowOverlap="1" wp14:anchorId="44564757" wp14:editId="7F096C39">
                <wp:simplePos x="0" y="0"/>
                <wp:positionH relativeFrom="column">
                  <wp:posOffset>2705100</wp:posOffset>
                </wp:positionH>
                <wp:positionV relativeFrom="paragraph">
                  <wp:posOffset>18542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514230" w:rsidRDefault="00514230">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3" type="#_x0000_t202" style="position:absolute;left:0;text-align:left;margin-left:213pt;margin-top:14.6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" fillcolor="white [3201]" stroked="f" strokeweight=".5pt">
                <v:textbox>
                  <w:txbxContent>
                    <w:p w14:paraId="3D590F04" w14:textId="7F4A0481" w:rsidR="00514230" w:rsidRDefault="00514230">
                      <w:r>
                        <w:t>success</w:t>
                      </w:r>
                    </w:p>
                  </w:txbxContent>
                </v:textbox>
              </v:shape>
            </w:pict>
          </mc:Fallback>
        </mc:AlternateContent>
      </w:r>
    </w:p>
    <w:p w14:paraId="078B3447" w14:textId="1B5B6F01" w:rsidR="008170EE" w:rsidRPr="00A52F74" w:rsidRDefault="001613A7" w:rsidP="008170EE">
      <w:r w:rsidRPr="00A52F74">
        <w:rPr>
          <w:noProof/>
          <w:lang w:val="en-US"/>
        </w:rPr>
        <mc:AlternateContent>
          <mc:Choice Requires="wps">
            <w:drawing>
              <wp:anchor distT="0" distB="0" distL="114300" distR="114300" simplePos="0" relativeHeight="251750400" behindDoc="0" locked="0" layoutInCell="1" allowOverlap="1" wp14:anchorId="533E700E" wp14:editId="7406D7B5">
                <wp:simplePos x="0" y="0"/>
                <wp:positionH relativeFrom="margin">
                  <wp:posOffset>2266950</wp:posOffset>
                </wp:positionH>
                <wp:positionV relativeFrom="paragraph">
                  <wp:posOffset>28384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4" style="position:absolute;left:0;text-align:left;margin-left:178.5pt;margin-top:22.3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" fillcolor="#4f81bd [3204]" strokecolor="#243f60 [1604]" strokeweight="2pt">
                <v:textbox>
                  <w:txbxContent>
                    <w:p w14:paraId="4CFB3079" w14:textId="5DEC7857" w:rsidR="00514230" w:rsidRPr="00541CAF" w:rsidRDefault="00514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649C3539" w14:textId="57B2B7FB" w:rsidR="008170EE" w:rsidRPr="00A52F74" w:rsidRDefault="008170EE" w:rsidP="008170EE"/>
    <w:p w14:paraId="7E48F4B7" w14:textId="4FE11D32" w:rsidR="008170EE" w:rsidRPr="00A52F74" w:rsidRDefault="008170EE" w:rsidP="008170EE"/>
    <w:p w14:paraId="0A29E5CD" w14:textId="0461ACC3" w:rsidR="008170EE" w:rsidRPr="00A52F74" w:rsidRDefault="008170EE" w:rsidP="008170EE"/>
    <w:p w14:paraId="322D6CAA" w14:textId="13AE759A" w:rsidR="008170EE" w:rsidRPr="00A52F74" w:rsidRDefault="008170EE" w:rsidP="008170EE"/>
    <w:p w14:paraId="26E23F22" w14:textId="509CB8F1" w:rsidR="008170EE" w:rsidRPr="00A52F74" w:rsidRDefault="008170EE" w:rsidP="008170EE"/>
    <w:p w14:paraId="276FDB3B" w14:textId="093A2C92" w:rsidR="008170EE" w:rsidRPr="00A52F74" w:rsidRDefault="008170EE" w:rsidP="008170EE"/>
    <w:p w14:paraId="17CC911E" w14:textId="1DE7E898" w:rsidR="008170EE" w:rsidRPr="00A52F74" w:rsidRDefault="008170EE" w:rsidP="008170EE"/>
    <w:p w14:paraId="64D2C7A3" w14:textId="0541AFCE"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0FD433DC">
                <wp:simplePos x="0" y="0"/>
                <wp:positionH relativeFrom="margin">
                  <wp:posOffset>2524125</wp:posOffset>
                </wp:positionH>
                <wp:positionV relativeFrom="paragraph">
                  <wp:posOffset>10160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514230" w:rsidRPr="00541CAF" w:rsidRDefault="00514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5" type="#_x0000_t116" style="position:absolute;left:0;text-align:left;margin-left:198.75pt;margin-top:8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" fillcolor="#4f81bd [3204]" strokecolor="#243f60 [1604]" strokeweight="2pt">
                <v:textbox>
                  <w:txbxContent>
                    <w:p w14:paraId="502B964B" w14:textId="4EBF349F" w:rsidR="00514230" w:rsidRPr="00541CAF" w:rsidRDefault="00514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76DE8F9E" w:rsidR="008170EE" w:rsidRPr="00A52F74" w:rsidRDefault="003D2292" w:rsidP="00DF06F5">
      <w:pPr>
        <w:pStyle w:val="Heading2"/>
        <w:numPr>
          <w:ilvl w:val="6"/>
          <w:numId w:val="3"/>
        </w:numPr>
      </w:pPr>
      <w:bookmarkStart w:id="27" w:name="_Toc528615831"/>
      <w:r w:rsidRPr="00A52F74">
        <w:lastRenderedPageBreak/>
        <w:t>View list of</w:t>
      </w:r>
      <w:r w:rsidR="008170EE" w:rsidRPr="00A52F74">
        <w:t xml:space="preserve"> user account process (Admin only):</w:t>
      </w:r>
      <w:bookmarkEnd w:id="27"/>
    </w:p>
    <w:p w14:paraId="7B038088" w14:textId="04D19122" w:rsidR="008170EE" w:rsidRPr="00A52F74" w:rsidRDefault="003D2292" w:rsidP="008170EE">
      <w:r w:rsidRPr="00A52F74">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6"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" fillcolor="#4f81bd [3204]" strokecolor="#243f60 [1604]" strokeweight="2pt">
                <v:textbox>
                  <w:txbxContent>
                    <w:p w14:paraId="18935F6A"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514230" w:rsidRPr="00930913" w:rsidRDefault="00514230"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7"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" fillcolor="#4f81bd [3204]" strokecolor="#243f60 [1604]" strokeweight="2pt">
                <v:textbox>
                  <w:txbxContent>
                    <w:p w14:paraId="674E3F0A" w14:textId="7B8C1435" w:rsidR="00514230" w:rsidRPr="00930913" w:rsidRDefault="00514230"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sidRPr="00A52F74">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8"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aI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YPH5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XP2GiI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607C4DB2" w:rsidR="008170EE" w:rsidRPr="00A52F74" w:rsidRDefault="00B34947" w:rsidP="008170EE">
      <w:r w:rsidRPr="00A52F74">
        <w:rPr>
          <w:noProof/>
          <w:lang w:val="en-US"/>
        </w:rPr>
        <mc:AlternateContent>
          <mc:Choice Requires="wps">
            <w:drawing>
              <wp:anchor distT="0" distB="0" distL="114300" distR="114300" simplePos="0" relativeHeight="251772928" behindDoc="0" locked="0" layoutInCell="1" allowOverlap="1" wp14:anchorId="7533F547" wp14:editId="14BCD949">
                <wp:simplePos x="0" y="0"/>
                <wp:positionH relativeFrom="margin">
                  <wp:posOffset>5010150</wp:posOffset>
                </wp:positionH>
                <wp:positionV relativeFrom="paragraph">
                  <wp:posOffset>9652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9" type="#_x0000_t116" style="position:absolute;left:0;text-align:left;margin-left:394.5pt;margin-top:7.6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" fillcolor="#4f81bd [3204]" strokecolor="#243f60 [1604]" strokeweight="2pt">
                <v:textbox>
                  <w:txbxContent>
                    <w:p w14:paraId="179413BE" w14:textId="42A3B770" w:rsidR="00514230" w:rsidRPr="00930913" w:rsidRDefault="00514230"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1BBD9768">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5A8EB"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6429F4BE" w:rsidR="008170EE" w:rsidRPr="00A52F74" w:rsidRDefault="008170EE" w:rsidP="008170EE"/>
    <w:p w14:paraId="4CF84035" w14:textId="0C3B6D81" w:rsidR="00C66FF0" w:rsidRPr="00A52F74" w:rsidRDefault="00173C7E" w:rsidP="00173C7E">
      <w:pPr>
        <w:pStyle w:val="Heading2"/>
        <w:numPr>
          <w:ilvl w:val="6"/>
          <w:numId w:val="3"/>
        </w:numPr>
      </w:pPr>
      <w:bookmarkStart w:id="28" w:name="_Toc528615832"/>
      <w:r w:rsidRPr="00A52F74">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90"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QfB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Aj8QfB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Pr="00A52F74">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91"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" fillcolor="#4f81bd [3204]" strokecolor="#243f60 [1604]" strokeweight="2pt">
                <v:textbox>
                  <w:txbxContent>
                    <w:p w14:paraId="1341E88D"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rsidRPr="00A52F74">
        <w:t>“Change status of user” process (View specific user information, block, unblock, delete, reset password - Admin only):</w:t>
      </w:r>
      <w:bookmarkEnd w:id="28"/>
    </w:p>
    <w:p w14:paraId="1C063615" w14:textId="1F78879D" w:rsidR="00C66FF0" w:rsidRPr="00A52F74" w:rsidRDefault="0032690D" w:rsidP="00C66FF0">
      <w:r w:rsidRPr="00A52F74">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sidRPr="00A52F74">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sidRPr="00A52F74">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92"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vmwjAIAAGg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" fillcolor="#4f81bd [3204]" strokecolor="#243f60 [1604]" strokeweight="2pt">
                <v:textbox>
                  <w:txbxContent>
                    <w:p w14:paraId="66F3AE0C" w14:textId="77777777"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A52F74" w:rsidRDefault="009725A3" w:rsidP="00C66FF0">
      <w:r w:rsidRPr="00A52F74">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93"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dpAbW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A52F74" w:rsidRDefault="008170EE" w:rsidP="008170EE"/>
    <w:p w14:paraId="045AA682" w14:textId="32A72F40" w:rsidR="008170EE" w:rsidRPr="00A52F74" w:rsidRDefault="009725A3" w:rsidP="008170EE">
      <w:r w:rsidRPr="00A52F74">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sidRPr="00A52F74">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sidRPr="00A52F74">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04BB603" w:rsidR="008170EE" w:rsidRPr="00A52F74" w:rsidRDefault="009113AB" w:rsidP="008170EE">
      <w:r w:rsidRPr="00A52F74">
        <w:rPr>
          <w:noProof/>
          <w:lang w:val="en-US"/>
        </w:rPr>
        <mc:AlternateContent>
          <mc:Choice Requires="wps">
            <w:drawing>
              <wp:anchor distT="0" distB="0" distL="114300" distR="114300" simplePos="0" relativeHeight="251814912" behindDoc="0" locked="0" layoutInCell="1" allowOverlap="1" wp14:anchorId="161714D7" wp14:editId="1EB569AD">
                <wp:simplePos x="0" y="0"/>
                <wp:positionH relativeFrom="margin">
                  <wp:posOffset>4775200</wp:posOffset>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514230" w:rsidRPr="00930913" w:rsidRDefault="00514230"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4" style="position:absolute;left:0;text-align:left;margin-left:376pt;margin-top:21.6pt;width:90.5pt;height:48.5pt;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" fillcolor="#4f81bd [3204]" strokecolor="#243f60 [1604]" strokeweight="2pt">
                <v:textbox>
                  <w:txbxContent>
                    <w:p w14:paraId="58BC2A19" w14:textId="6006486D" w:rsidR="00514230" w:rsidRPr="00930913" w:rsidRDefault="00514230"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9725A3" w:rsidRPr="00A52F74">
        <w:rPr>
          <w:noProof/>
          <w:lang w:val="en-US"/>
        </w:rPr>
        <mc:AlternateContent>
          <mc:Choice Requires="wps">
            <w:drawing>
              <wp:anchor distT="0" distB="0" distL="114300" distR="114300" simplePos="0" relativeHeight="251808768" behindDoc="0" locked="0" layoutInCell="1" allowOverlap="1" wp14:anchorId="6D823190" wp14:editId="604B47EE">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95"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" fillcolor="#4f81bd [3204]" strokecolor="#243f60 [1604]" strokeweight="2pt">
                <v:textbox>
                  <w:txbxContent>
                    <w:p w14:paraId="0998EF95" w14:textId="252A8C1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6"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MzrV4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sidRPr="00A52F74">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7"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Pv0AcmB&#10;AgAATwUAAA4AAAAAAAAAAAAAAAAALgIAAGRycy9lMm9Eb2MueG1sUEsBAi0AFAAGAAgAAAAhAPG6&#10;05/eAAAACgEAAA8AAAAAAAAAAAAAAAAA2wQAAGRycy9kb3ducmV2LnhtbFBLBQYAAAAABAAEAPMA&#10;AADmBQAAAAA=&#10;" fillcolor="#4f81bd [3204]" strokecolor="#243f60 [1604]" strokeweight="2pt">
                <v:textbox>
                  <w:txbxContent>
                    <w:p w14:paraId="4112236A" w14:textId="0295DB3C"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sidRPr="00A52F74">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8"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vz9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dhxN49Uayj11HqFfCe/kbU303wkfVgJpB6hjtNfhgT7aQFtwGCTO&#10;KsDfn91HexpN0nLW0k4V3P/aClScmR+WhvYiPzmJS5gOJ7OzKR3wrWb9VmO3zTVQ52guKbskRvtg&#10;DqJGaF5o/ZcxKqmElRS74DLg4XAd+l2nB0Sq5TKZ0eI5Ee7sk5MRPBIdx+u5exHohhkMNL33cNg/&#10;MX83ir1t9LSw3AbQdZrTV16HFtDSplkaHpj4Krw9J6vXZ3Dx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CrS/P1+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514230" w:rsidRPr="00930913" w:rsidRDefault="00514230"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A52F74" w:rsidRDefault="008170EE" w:rsidP="008170EE"/>
    <w:p w14:paraId="2418C426" w14:textId="5291D6A5" w:rsidR="008170EE" w:rsidRPr="00A52F74" w:rsidRDefault="0032690D" w:rsidP="008170EE">
      <w:r w:rsidRPr="00A52F74">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sidRPr="00A52F74">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sidRPr="00A52F74">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A52F74" w:rsidRDefault="008170EE" w:rsidP="008170EE"/>
    <w:p w14:paraId="0B260B96" w14:textId="17ACF44A" w:rsidR="008170EE" w:rsidRPr="00A52F74" w:rsidRDefault="00926DC4" w:rsidP="008170EE">
      <w:r w:rsidRPr="00A52F74">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514230" w:rsidRPr="004F40C4"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9"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" fillcolor="#4f81bd [3204]" strokecolor="#243f60 [1604]" strokeweight="2pt">
                <v:textbox>
                  <w:txbxContent>
                    <w:p w14:paraId="0FADCAE1" w14:textId="2E9788EF" w:rsidR="00514230" w:rsidRPr="004F40C4"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A52F74" w:rsidRDefault="00FC5D7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514230" w:rsidRDefault="00514230"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0"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OoLoKIOAgAA&#10;+wMAAA4AAAAAAAAAAAAAAAAALgIAAGRycy9lMm9Eb2MueG1sUEsBAi0AFAAGAAgAAAAhAEWxXObc&#10;AAAACAEAAA8AAAAAAAAAAAAAAAAAaAQAAGRycy9kb3ducmV2LnhtbFBLBQYAAAAABAAEAPMAAABx&#10;BQAAAAA=&#10;" filled="f" stroked="f">
                <v:textbox>
                  <w:txbxContent>
                    <w:p w14:paraId="42E7175C" w14:textId="12A04B71" w:rsidR="00514230" w:rsidRDefault="00514230" w:rsidP="00FC5D7F">
                      <w:r>
                        <w:t>fail</w:t>
                      </w:r>
                    </w:p>
                  </w:txbxContent>
                </v:textbox>
                <w10:wrap type="square"/>
              </v:shape>
            </w:pict>
          </mc:Fallback>
        </mc:AlternateContent>
      </w:r>
    </w:p>
    <w:p w14:paraId="3BEFB467" w14:textId="651C0DDF" w:rsidR="008170EE" w:rsidRPr="00A52F74" w:rsidRDefault="008170EE" w:rsidP="008170EE"/>
    <w:p w14:paraId="75E8B4BF" w14:textId="553E134B" w:rsidR="008170EE" w:rsidRPr="00A52F74" w:rsidRDefault="0032690D" w:rsidP="008170EE">
      <w:r w:rsidRPr="00A52F74">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514230" w:rsidRDefault="00514230">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01"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8DqVKRUCAAAJBAAADgAAAAAAAAAAAAAAAAAuAgAAZHJzL2Uyb0RvYy54bWxQSwECLQAUAAYA&#10;CAAAACEAMoPaOuAAAAAKAQAADwAAAAAAAAAAAAAAAABvBAAAZHJzL2Rvd25yZXYueG1sUEsFBgAA&#10;AAAEAAQA8wAAAHwFAAAAAA==&#10;" filled="f" stroked="f">
                <v:textbox>
                  <w:txbxContent>
                    <w:p w14:paraId="047043A5" w14:textId="779B773E" w:rsidR="00514230" w:rsidRDefault="00514230">
                      <w:r>
                        <w:t>success</w:t>
                      </w:r>
                    </w:p>
                  </w:txbxContent>
                </v:textbox>
                <w10:wrap type="square"/>
              </v:shape>
            </w:pict>
          </mc:Fallback>
        </mc:AlternateContent>
      </w:r>
      <w:r w:rsidRPr="00A52F74">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A52F74" w:rsidRDefault="008170EE" w:rsidP="008170EE"/>
    <w:p w14:paraId="1A4F41FC" w14:textId="0CDB0CB1" w:rsidR="008170EE" w:rsidRPr="00A52F74" w:rsidRDefault="00926DC4" w:rsidP="008170EE">
      <w:r w:rsidRPr="00A52F74">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514230"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02"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2sb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UV0jUcbWx9RI2D7&#10;x+Mdv22xH3fMh0cG+FqwhTgBwgN+YosqaocVJY2F3x+dR38UMVop6fD1VdT/2jEQlKhvBuV9VUyn&#10;8bmmzXR2McENvLZsXlvMTi8tdq7AWeN4Wkb/oE5LCVY/46BYxFvRxAzHuyvKA5w2y9BPBRw1XCwW&#10;yQ2fqGPhzqwdj+CR6Civp8MzAzeIMqCc7+3ppbLyjRR73xhp7GIXrGyTTl94HVqAzztpaRhFcX68&#10;3ievl4E5/wM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rLNrG5oCAAB4BQAADgAAAAAAAAAAAAAAAAAuAgAAZHJzL2Uy&#10;b0RvYy54bWxQSwECLQAUAAYACAAAACEAWVgRyt8AAAAJAQAADwAAAAAAAAAAAAAAAAD0BAAAZHJz&#10;L2Rvd25yZXYueG1sUEsFBgAAAAAEAAQA8wAAAAAGAAAAAA==&#10;" fillcolor="#4f81bd [3204]" strokecolor="#243f60 [1604]" strokeweight="2pt">
                <v:textbox>
                  <w:txbxContent>
                    <w:p w14:paraId="6E5FDF46" w14:textId="77777777" w:rsidR="00514230"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A52F74" w:rsidRDefault="008170EE" w:rsidP="008170EE"/>
    <w:p w14:paraId="26AE000C" w14:textId="4F78AFB9" w:rsidR="008170EE" w:rsidRPr="00A52F74" w:rsidRDefault="0032690D" w:rsidP="008170EE">
      <w:r w:rsidRPr="00A52F74">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Pr="00A52F74" w:rsidRDefault="00926DC4" w:rsidP="008170EE">
      <w:r w:rsidRPr="00A52F74">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03"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" fillcolor="#4f81bd [3204]" strokecolor="#243f60 [1604]" strokeweight="2pt">
                <v:textbox>
                  <w:txbxContent>
                    <w:p w14:paraId="370BB2D0" w14:textId="77777777" w:rsidR="00514230" w:rsidRPr="00541CAF" w:rsidRDefault="00514230"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8AC010E" w14:textId="77777777" w:rsidR="00644B70" w:rsidRPr="00A52F74" w:rsidRDefault="00644B70" w:rsidP="00644B70">
      <w:pPr>
        <w:pStyle w:val="Heading1"/>
        <w:numPr>
          <w:ilvl w:val="0"/>
          <w:numId w:val="0"/>
        </w:numPr>
        <w:ind w:left="360"/>
        <w:rPr>
          <w:rFonts w:ascii="Arial" w:hAnsi="Arial" w:cs="Arial"/>
        </w:rPr>
      </w:pPr>
    </w:p>
    <w:p w14:paraId="4335A96F" w14:textId="20A5530B" w:rsidR="00923D4F" w:rsidRDefault="00923D4F" w:rsidP="00923D4F">
      <w:pPr>
        <w:pStyle w:val="Heading1"/>
        <w:rPr>
          <w:rFonts w:ascii="Arial" w:hAnsi="Arial" w:cs="Arial"/>
        </w:rPr>
      </w:pPr>
      <w:r w:rsidRPr="00A52F74">
        <w:rPr>
          <w:rFonts w:ascii="Arial" w:hAnsi="Arial" w:cs="Arial"/>
        </w:rPr>
        <w:lastRenderedPageBreak/>
        <w:t>Use Case Diagram</w:t>
      </w:r>
    </w:p>
    <w:p w14:paraId="2F3D7EBE" w14:textId="77777777" w:rsidR="00B96EB9" w:rsidRDefault="00B96EB9" w:rsidP="00B96EB9"/>
    <w:p w14:paraId="293978A0" w14:textId="6F6116B6" w:rsidR="00DB2F06" w:rsidRPr="00A52F74" w:rsidRDefault="009A4CF0" w:rsidP="00B96EB9">
      <w:r w:rsidRPr="00A52F74">
        <w:rPr>
          <w:noProof/>
          <w:lang w:val="en-US"/>
        </w:rPr>
        <mc:AlternateContent>
          <mc:Choice Requires="wps">
            <w:drawing>
              <wp:anchor distT="0" distB="0" distL="114300" distR="114300" simplePos="0" relativeHeight="251963392" behindDoc="0" locked="0" layoutInCell="1" allowOverlap="1" wp14:anchorId="030B6221" wp14:editId="25CD2EB1">
                <wp:simplePos x="0" y="0"/>
                <wp:positionH relativeFrom="margin">
                  <wp:posOffset>2376055</wp:posOffset>
                </wp:positionH>
                <wp:positionV relativeFrom="paragraph">
                  <wp:posOffset>565496</wp:posOffset>
                </wp:positionV>
                <wp:extent cx="1198418" cy="658091"/>
                <wp:effectExtent l="0" t="0" r="20955" b="27940"/>
                <wp:wrapNone/>
                <wp:docPr id="10" name="Oval 10"/>
                <wp:cNvGraphicFramePr/>
                <a:graphic xmlns:a="http://schemas.openxmlformats.org/drawingml/2006/main">
                  <a:graphicData uri="http://schemas.microsoft.com/office/word/2010/wordprocessingShape">
                    <wps:wsp>
                      <wps:cNvSpPr/>
                      <wps:spPr>
                        <a:xfrm>
                          <a:off x="0" y="0"/>
                          <a:ext cx="1198418" cy="65809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7B3178E0" w:rsidR="00514230" w:rsidRPr="009A4CF0" w:rsidRDefault="00514230" w:rsidP="00DB2F06">
                            <w:pPr>
                              <w:jc w:val="center"/>
                              <w:rPr>
                                <w:b w:val="0"/>
                                <w:sz w:val="22"/>
                                <w:szCs w:val="22"/>
                                <w:lang w:val="en-US"/>
                              </w:rPr>
                            </w:pPr>
                            <w:r w:rsidRPr="009A4CF0">
                              <w:rPr>
                                <w:b w:val="0"/>
                                <w:sz w:val="22"/>
                                <w:szCs w:val="22"/>
                                <w:lang w:val="en-US"/>
                              </w:rPr>
                              <w:t>End-User,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04" style="position:absolute;left:0;text-align:left;margin-left:187.1pt;margin-top:44.55pt;width:94.35pt;height:51.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" fillcolor="#4f81bd [3204]" strokecolor="#243f60 [1604]" strokeweight="2pt">
                <v:textbox>
                  <w:txbxContent>
                    <w:p w14:paraId="60E2415E" w14:textId="7B3178E0" w:rsidR="00514230" w:rsidRPr="009A4CF0" w:rsidRDefault="00514230" w:rsidP="00DB2F06">
                      <w:pPr>
                        <w:jc w:val="center"/>
                        <w:rPr>
                          <w:b w:val="0"/>
                          <w:sz w:val="22"/>
                          <w:szCs w:val="22"/>
                          <w:lang w:val="en-US"/>
                        </w:rPr>
                      </w:pPr>
                      <w:r w:rsidRPr="009A4CF0">
                        <w:rPr>
                          <w:b w:val="0"/>
                          <w:sz w:val="22"/>
                          <w:szCs w:val="22"/>
                          <w:lang w:val="en-US"/>
                        </w:rPr>
                        <w:t>End-User,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981824" behindDoc="0" locked="0" layoutInCell="1" allowOverlap="1" wp14:anchorId="3E024C9C" wp14:editId="120D2883">
                <wp:simplePos x="0" y="0"/>
                <wp:positionH relativeFrom="column">
                  <wp:posOffset>3366655</wp:posOffset>
                </wp:positionH>
                <wp:positionV relativeFrom="paragraph">
                  <wp:posOffset>974205</wp:posOffset>
                </wp:positionV>
                <wp:extent cx="1662199" cy="1378528"/>
                <wp:effectExtent l="57150" t="19050" r="71755" b="88900"/>
                <wp:wrapNone/>
                <wp:docPr id="210" name="Straight Connector 210"/>
                <wp:cNvGraphicFramePr/>
                <a:graphic xmlns:a="http://schemas.openxmlformats.org/drawingml/2006/main">
                  <a:graphicData uri="http://schemas.microsoft.com/office/word/2010/wordprocessingShape">
                    <wps:wsp>
                      <wps:cNvCnPr/>
                      <wps:spPr>
                        <a:xfrm flipH="1">
                          <a:off x="0" y="0"/>
                          <a:ext cx="1662199" cy="13785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0C3C48"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1pt,76.7pt" to="396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44672" behindDoc="0" locked="0" layoutInCell="1" allowOverlap="1" wp14:anchorId="66B1ECE0" wp14:editId="4F76CE10">
                <wp:simplePos x="0" y="0"/>
                <wp:positionH relativeFrom="column">
                  <wp:posOffset>3449783</wp:posOffset>
                </wp:positionH>
                <wp:positionV relativeFrom="paragraph">
                  <wp:posOffset>994986</wp:posOffset>
                </wp:positionV>
                <wp:extent cx="1561118" cy="2355273"/>
                <wp:effectExtent l="57150" t="38100" r="77470" b="83185"/>
                <wp:wrapNone/>
                <wp:docPr id="981" name="Straight Connector 981"/>
                <wp:cNvGraphicFramePr/>
                <a:graphic xmlns:a="http://schemas.openxmlformats.org/drawingml/2006/main">
                  <a:graphicData uri="http://schemas.microsoft.com/office/word/2010/wordprocessingShape">
                    <wps:wsp>
                      <wps:cNvCnPr/>
                      <wps:spPr>
                        <a:xfrm flipV="1">
                          <a:off x="0" y="0"/>
                          <a:ext cx="1561118" cy="2355273"/>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5B31F7" id="Straight Connector 981" o:spid="_x0000_s1026" style="position:absolute;flip:y;z-index:25244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65pt,78.35pt" to="394.55pt,2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" strokecolor="#4f81bd [3204]" strokeweight="2pt">
                <v:shadow on="t" color="black" opacity="24903f" origin=",.5" offset="0,.55556mm"/>
              </v:line>
            </w:pict>
          </mc:Fallback>
        </mc:AlternateContent>
      </w:r>
      <w:r w:rsidR="00997F12" w:rsidRPr="00A52F74">
        <w:rPr>
          <w:noProof/>
          <w:lang w:val="en-US"/>
        </w:rPr>
        <mc:AlternateContent>
          <mc:Choice Requires="wps">
            <w:drawing>
              <wp:anchor distT="0" distB="0" distL="114300" distR="114300" simplePos="0" relativeHeight="251971584" behindDoc="0" locked="0" layoutInCell="1" allowOverlap="1" wp14:anchorId="1E01FB76" wp14:editId="20F6BC34">
                <wp:simplePos x="0" y="0"/>
                <wp:positionH relativeFrom="column">
                  <wp:posOffset>3477491</wp:posOffset>
                </wp:positionH>
                <wp:positionV relativeFrom="paragraph">
                  <wp:posOffset>960350</wp:posOffset>
                </wp:positionV>
                <wp:extent cx="1565102" cy="713509"/>
                <wp:effectExtent l="57150" t="38100" r="54610" b="86995"/>
                <wp:wrapNone/>
                <wp:docPr id="205" name="Straight Connector 205"/>
                <wp:cNvGraphicFramePr/>
                <a:graphic xmlns:a="http://schemas.openxmlformats.org/drawingml/2006/main">
                  <a:graphicData uri="http://schemas.microsoft.com/office/word/2010/wordprocessingShape">
                    <wps:wsp>
                      <wps:cNvCnPr/>
                      <wps:spPr>
                        <a:xfrm flipH="1">
                          <a:off x="0" y="0"/>
                          <a:ext cx="1565102" cy="7135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C2A73B"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8pt,75.6pt" to="397.05pt,1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965440" behindDoc="0" locked="0" layoutInCell="1" allowOverlap="1" wp14:anchorId="7BC43FB4" wp14:editId="69963996">
                <wp:simplePos x="0" y="0"/>
                <wp:positionH relativeFrom="column">
                  <wp:posOffset>1052945</wp:posOffset>
                </wp:positionH>
                <wp:positionV relativeFrom="paragraph">
                  <wp:posOffset>821805</wp:posOffset>
                </wp:positionV>
                <wp:extent cx="1316182" cy="165678"/>
                <wp:effectExtent l="38100" t="38100" r="74930" b="82550"/>
                <wp:wrapNone/>
                <wp:docPr id="32" name="Straight Connector 32"/>
                <wp:cNvGraphicFramePr/>
                <a:graphic xmlns:a="http://schemas.openxmlformats.org/drawingml/2006/main">
                  <a:graphicData uri="http://schemas.microsoft.com/office/word/2010/wordprocessingShape">
                    <wps:wsp>
                      <wps:cNvCnPr/>
                      <wps:spPr>
                        <a:xfrm flipV="1">
                          <a:off x="0" y="0"/>
                          <a:ext cx="1316182" cy="1656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B97555"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9pt,64.7pt" to="186.55pt,7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" strokecolor="#4f81bd [3204]" strokeweight="2pt">
                <v:shadow on="t" color="black" opacity="24903f" origin=",.5" offset="0,.55556mm"/>
              </v:line>
            </w:pict>
          </mc:Fallback>
        </mc:AlternateContent>
      </w:r>
      <w:r w:rsidR="00B96EB9" w:rsidRPr="00A52F74">
        <w:rPr>
          <w:noProof/>
          <w:lang w:val="en-US"/>
        </w:rPr>
        <mc:AlternateContent>
          <mc:Choice Requires="wps">
            <w:drawing>
              <wp:anchor distT="0" distB="0" distL="114300" distR="114300" simplePos="0" relativeHeight="251842560" behindDoc="0" locked="0" layoutInCell="1" allowOverlap="1" wp14:anchorId="78EADEDB" wp14:editId="30E483B3">
                <wp:simplePos x="0" y="0"/>
                <wp:positionH relativeFrom="margin">
                  <wp:posOffset>1828800</wp:posOffset>
                </wp:positionH>
                <wp:positionV relativeFrom="paragraph">
                  <wp:posOffset>86995</wp:posOffset>
                </wp:positionV>
                <wp:extent cx="2270760" cy="4142105"/>
                <wp:effectExtent l="0" t="0" r="15240" b="10795"/>
                <wp:wrapThrough wrapText="bothSides">
                  <wp:wrapPolygon edited="0">
                    <wp:start x="0" y="0"/>
                    <wp:lineTo x="0" y="21557"/>
                    <wp:lineTo x="21564" y="21557"/>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4142105"/>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868666" id="Rectangle 33" o:spid="_x0000_s1026" style="position:absolute;margin-left:2in;margin-top:6.85pt;width:178.8pt;height:326.15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" fillcolor="white [3201]" strokecolor="#4bacc6 [3208]" strokeweight="2pt">
                <w10:wrap type="through" anchorx="margin"/>
              </v:rect>
            </w:pict>
          </mc:Fallback>
        </mc:AlternateContent>
      </w:r>
      <w:r w:rsidR="00B96EB9" w:rsidRPr="00A52F74">
        <w:rPr>
          <w:noProof/>
          <w:lang w:val="en-US"/>
        </w:rPr>
        <mc:AlternateContent>
          <mc:Choice Requires="wps">
            <w:drawing>
              <wp:anchor distT="0" distB="0" distL="114300" distR="114300" simplePos="0" relativeHeight="251843584" behindDoc="0" locked="0" layoutInCell="1" allowOverlap="1" wp14:anchorId="434F4069" wp14:editId="44082A54">
                <wp:simplePos x="0" y="0"/>
                <wp:positionH relativeFrom="margin">
                  <wp:posOffset>1894609</wp:posOffset>
                </wp:positionH>
                <wp:positionV relativeFrom="paragraph">
                  <wp:posOffset>127289</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514230" w:rsidRPr="00F04939" w:rsidRDefault="00514230"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05" style="position:absolute;left:0;text-align:left;margin-left:149.2pt;margin-top:10pt;width:160.8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" fillcolor="white [3201]" strokecolor="#4bacc6 [3208]" strokeweight="2pt">
                <v:textbox>
                  <w:txbxContent>
                    <w:p w14:paraId="597F52B1" w14:textId="1F9232B8" w:rsidR="00514230" w:rsidRPr="00F04939" w:rsidRDefault="00514230" w:rsidP="00F04939">
                      <w:pPr>
                        <w:jc w:val="center"/>
                        <w:rPr>
                          <w:b w:val="0"/>
                        </w:rPr>
                      </w:pPr>
                      <w:r w:rsidRPr="00F04939">
                        <w:rPr>
                          <w:b w:val="0"/>
                        </w:rPr>
                        <w:t>Online help desk system</w:t>
                      </w:r>
                    </w:p>
                  </w:txbxContent>
                </v:textbox>
                <w10:wrap anchorx="margin"/>
              </v:roundrect>
            </w:pict>
          </mc:Fallback>
        </mc:AlternateContent>
      </w:r>
      <w:r w:rsidR="00F009E5" w:rsidRPr="00A52F74">
        <w:rPr>
          <w:noProof/>
          <w:lang w:val="en-US"/>
        </w:rPr>
        <w:drawing>
          <wp:inline distT="0" distB="0" distL="0" distR="0" wp14:anchorId="396A69EA" wp14:editId="602E545A">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r>
      <w:r w:rsidR="00B96EB9">
        <w:t xml:space="preserve">         </w:t>
      </w:r>
      <w:r w:rsidR="00B96EB9">
        <w:tab/>
      </w:r>
      <w:r w:rsidR="00B96EB9">
        <w:tab/>
      </w:r>
      <w:r w:rsidR="00B96EB9" w:rsidRPr="00A52F74">
        <w:rPr>
          <w:noProof/>
          <w:lang w:val="en-US"/>
        </w:rPr>
        <w:drawing>
          <wp:inline distT="0" distB="0" distL="0" distR="0" wp14:anchorId="286DF191" wp14:editId="1CD91FCB">
            <wp:extent cx="1075195" cy="1089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sidRPr="00A52F74">
        <w:tab/>
        <w:t xml:space="preserve">       </w:t>
      </w:r>
    </w:p>
    <w:p w14:paraId="53F34961" w14:textId="5986908E" w:rsidR="00B96EB9" w:rsidRDefault="00B96EB9" w:rsidP="00B96EB9">
      <w:r w:rsidRPr="00A52F74">
        <w:rPr>
          <w:noProof/>
          <w:lang w:val="en-US"/>
        </w:rPr>
        <mc:AlternateContent>
          <mc:Choice Requires="wps">
            <w:drawing>
              <wp:anchor distT="0" distB="0" distL="114300" distR="114300" simplePos="0" relativeHeight="252440576" behindDoc="0" locked="0" layoutInCell="1" allowOverlap="1" wp14:anchorId="4ACAAE23" wp14:editId="3B9F971E">
                <wp:simplePos x="0" y="0"/>
                <wp:positionH relativeFrom="margin">
                  <wp:posOffset>2315268</wp:posOffset>
                </wp:positionH>
                <wp:positionV relativeFrom="paragraph">
                  <wp:posOffset>183284</wp:posOffset>
                </wp:positionV>
                <wp:extent cx="1181100" cy="563880"/>
                <wp:effectExtent l="0" t="0" r="19050" b="26670"/>
                <wp:wrapNone/>
                <wp:docPr id="25" name="Oval 2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9EA695" w14:textId="357A294E" w:rsidR="00514230" w:rsidRPr="00DB2F06" w:rsidRDefault="00514230" w:rsidP="00B96EB9">
                            <w:pPr>
                              <w:jc w:val="center"/>
                              <w:rPr>
                                <w:b w:val="0"/>
                                <w:lang w:val="en-US"/>
                              </w:rPr>
                            </w:pPr>
                            <w:r>
                              <w:rPr>
                                <w:b w:val="0"/>
                                <w:lang w:val="en-US"/>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CAAE23" id="Oval 25" o:spid="_x0000_s1106" style="position:absolute;left:0;text-align:left;margin-left:182.3pt;margin-top:14.45pt;width:93pt;height:44.4pt;z-index:252440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" fillcolor="#4f81bd [3204]" strokecolor="#243f60 [1604]" strokeweight="2pt">
                <v:textbox>
                  <w:txbxContent>
                    <w:p w14:paraId="799EA695" w14:textId="357A294E" w:rsidR="00514230" w:rsidRPr="00DB2F06" w:rsidRDefault="00514230" w:rsidP="00B96EB9">
                      <w:pPr>
                        <w:jc w:val="center"/>
                        <w:rPr>
                          <w:b w:val="0"/>
                          <w:lang w:val="en-US"/>
                        </w:rPr>
                      </w:pPr>
                      <w:r>
                        <w:rPr>
                          <w:b w:val="0"/>
                          <w:lang w:val="en-US"/>
                        </w:rPr>
                        <w:t>Facilities</w:t>
                      </w:r>
                    </w:p>
                  </w:txbxContent>
                </v:textbox>
                <w10:wrap anchorx="margin"/>
              </v:oval>
            </w:pict>
          </mc:Fallback>
        </mc:AlternateContent>
      </w:r>
      <w:r>
        <w:t xml:space="preserve"> </w:t>
      </w:r>
      <w:r w:rsidRPr="00A52F74">
        <w:t>Administrator</w:t>
      </w:r>
      <w:r>
        <w:tab/>
      </w:r>
      <w:r>
        <w:tab/>
      </w:r>
      <w:r>
        <w:tab/>
        <w:t>Facilities Heads</w:t>
      </w:r>
    </w:p>
    <w:p w14:paraId="617347E0" w14:textId="0E6E61E5" w:rsidR="00B96EB9" w:rsidRDefault="00B96EB9" w:rsidP="00B96EB9">
      <w:r>
        <w:tab/>
      </w:r>
      <w:r>
        <w:tab/>
      </w:r>
      <w:r>
        <w:tab/>
      </w:r>
      <w:r>
        <w:tab/>
      </w:r>
      <w:r>
        <w:tab/>
        <w:t xml:space="preserve">        (Staff</w:t>
      </w:r>
      <w:r w:rsidR="00C20EC2">
        <w:t>s</w:t>
      </w:r>
      <w:r>
        <w:t>)</w:t>
      </w:r>
    </w:p>
    <w:p w14:paraId="48938F23" w14:textId="6C3F54EF" w:rsidR="00B96EB9" w:rsidRDefault="00B96EB9" w:rsidP="00B96EB9"/>
    <w:p w14:paraId="3219CE6A" w14:textId="54AA3C00" w:rsidR="00B96EB9" w:rsidRDefault="009A4CF0" w:rsidP="00B96EB9">
      <w:r w:rsidRPr="00A52F74">
        <w:rPr>
          <w:noProof/>
          <w:lang w:val="en-US"/>
        </w:rPr>
        <mc:AlternateContent>
          <mc:Choice Requires="wps">
            <w:drawing>
              <wp:anchor distT="0" distB="0" distL="114300" distR="114300" simplePos="0" relativeHeight="251967488" behindDoc="0" locked="0" layoutInCell="1" allowOverlap="1" wp14:anchorId="5868E751" wp14:editId="780EF343">
                <wp:simplePos x="0" y="0"/>
                <wp:positionH relativeFrom="margin">
                  <wp:posOffset>2350366</wp:posOffset>
                </wp:positionH>
                <wp:positionV relativeFrom="paragraph">
                  <wp:posOffset>59113</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514230" w:rsidRPr="00DB2F06" w:rsidRDefault="00514230"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07" style="position:absolute;left:0;text-align:left;margin-left:185.05pt;margin-top:4.65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" fillcolor="#4f81bd [3204]" strokecolor="#243f60 [1604]" strokeweight="2pt">
                <v:textbox>
                  <w:txbxContent>
                    <w:p w14:paraId="7B89C225" w14:textId="721127E1" w:rsidR="00514230" w:rsidRPr="00DB2F06" w:rsidRDefault="00514230" w:rsidP="000F5DE4">
                      <w:pPr>
                        <w:jc w:val="center"/>
                        <w:rPr>
                          <w:b w:val="0"/>
                          <w:lang w:val="en-US"/>
                        </w:rPr>
                      </w:pPr>
                      <w:r>
                        <w:rPr>
                          <w:b w:val="0"/>
                          <w:lang w:val="en-US"/>
                        </w:rPr>
                        <w:t>Request</w:t>
                      </w:r>
                    </w:p>
                  </w:txbxContent>
                </v:textbox>
                <w10:wrap anchorx="margin"/>
              </v:oval>
            </w:pict>
          </mc:Fallback>
        </mc:AlternateContent>
      </w:r>
    </w:p>
    <w:p w14:paraId="4A75786A" w14:textId="6EEA313C" w:rsidR="00B96EB9" w:rsidRDefault="00EA18CF" w:rsidP="00B96EB9">
      <w:r w:rsidRPr="00A52F74">
        <w:rPr>
          <w:noProof/>
          <w:lang w:val="en-US"/>
        </w:rPr>
        <mc:AlternateContent>
          <mc:Choice Requires="wps">
            <w:drawing>
              <wp:anchor distT="0" distB="0" distL="114300" distR="114300" simplePos="0" relativeHeight="252442624" behindDoc="0" locked="0" layoutInCell="1" allowOverlap="1" wp14:anchorId="3EA4C500" wp14:editId="557A8CF7">
                <wp:simplePos x="0" y="0"/>
                <wp:positionH relativeFrom="column">
                  <wp:posOffset>1025235</wp:posOffset>
                </wp:positionH>
                <wp:positionV relativeFrom="paragraph">
                  <wp:posOffset>44969</wp:posOffset>
                </wp:positionV>
                <wp:extent cx="1315951" cy="1482436"/>
                <wp:effectExtent l="38100" t="38100" r="74930" b="80010"/>
                <wp:wrapNone/>
                <wp:docPr id="979" name="Straight Connector 979"/>
                <wp:cNvGraphicFramePr/>
                <a:graphic xmlns:a="http://schemas.openxmlformats.org/drawingml/2006/main">
                  <a:graphicData uri="http://schemas.microsoft.com/office/word/2010/wordprocessingShape">
                    <wps:wsp>
                      <wps:cNvCnPr/>
                      <wps:spPr>
                        <a:xfrm flipV="1">
                          <a:off x="0" y="0"/>
                          <a:ext cx="1315951" cy="1482436"/>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8428EDA" id="Straight Connector 979" o:spid="_x0000_s1026" style="position:absolute;flip:y;z-index:25244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75pt,3.55pt" to="184.35pt,1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69536" behindDoc="0" locked="0" layoutInCell="1" allowOverlap="1" wp14:anchorId="1D11A939" wp14:editId="79A4046F">
                <wp:simplePos x="0" y="0"/>
                <wp:positionH relativeFrom="column">
                  <wp:posOffset>3484418</wp:posOffset>
                </wp:positionH>
                <wp:positionV relativeFrom="paragraph">
                  <wp:posOffset>10333</wp:posOffset>
                </wp:positionV>
                <wp:extent cx="1545475" cy="1526078"/>
                <wp:effectExtent l="38100" t="19050" r="74295" b="93345"/>
                <wp:wrapNone/>
                <wp:docPr id="204" name="Straight Connector 204"/>
                <wp:cNvGraphicFramePr/>
                <a:graphic xmlns:a="http://schemas.openxmlformats.org/drawingml/2006/main">
                  <a:graphicData uri="http://schemas.microsoft.com/office/word/2010/wordprocessingShape">
                    <wps:wsp>
                      <wps:cNvCnPr/>
                      <wps:spPr>
                        <a:xfrm>
                          <a:off x="0" y="0"/>
                          <a:ext cx="1545475" cy="152607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1CFE74"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35pt,.8pt" to="396.05pt,12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" strokecolor="#4f81bd [3204]" strokeweight="2pt">
                <v:shadow on="t" color="black" opacity="24903f" origin=",.5" offset="0,.55556mm"/>
              </v:line>
            </w:pict>
          </mc:Fallback>
        </mc:AlternateContent>
      </w:r>
    </w:p>
    <w:p w14:paraId="6FA7931D" w14:textId="12F7FA6C" w:rsidR="00B96EB9" w:rsidRDefault="00B96EB9" w:rsidP="00B96EB9">
      <w:r w:rsidRPr="00A52F74">
        <w:rPr>
          <w:noProof/>
          <w:lang w:val="en-US"/>
        </w:rPr>
        <mc:AlternateContent>
          <mc:Choice Requires="wps">
            <w:drawing>
              <wp:anchor distT="0" distB="0" distL="114300" distR="114300" simplePos="0" relativeHeight="251975680" behindDoc="0" locked="0" layoutInCell="1" allowOverlap="1" wp14:anchorId="3DFDD2A2" wp14:editId="24A3FA92">
                <wp:simplePos x="0" y="0"/>
                <wp:positionH relativeFrom="margin">
                  <wp:posOffset>2365721</wp:posOffset>
                </wp:positionH>
                <wp:positionV relativeFrom="paragraph">
                  <wp:posOffset>302030</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514230" w:rsidRPr="00DB2F06" w:rsidRDefault="00514230"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08" style="position:absolute;left:0;text-align:left;margin-left:186.3pt;margin-top:23.8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" fillcolor="#4f81bd [3204]" strokecolor="#243f60 [1604]" strokeweight="2pt">
                <v:textbox>
                  <w:txbxContent>
                    <w:p w14:paraId="374C14AE" w14:textId="55719A91" w:rsidR="00514230" w:rsidRPr="00DB2F06" w:rsidRDefault="00514230" w:rsidP="00740275">
                      <w:pPr>
                        <w:jc w:val="center"/>
                        <w:rPr>
                          <w:b w:val="0"/>
                          <w:lang w:val="en-US"/>
                        </w:rPr>
                      </w:pPr>
                      <w:r>
                        <w:rPr>
                          <w:b w:val="0"/>
                          <w:lang w:val="en-US"/>
                        </w:rPr>
                        <w:t>Status of request</w:t>
                      </w:r>
                    </w:p>
                  </w:txbxContent>
                </v:textbox>
                <w10:wrap anchorx="margin"/>
              </v:oval>
            </w:pict>
          </mc:Fallback>
        </mc:AlternateContent>
      </w:r>
    </w:p>
    <w:p w14:paraId="3394EE72" w14:textId="296FBA97" w:rsidR="00B96EB9" w:rsidRDefault="0004305C" w:rsidP="00B96EB9">
      <w:r w:rsidRPr="00A52F74">
        <w:rPr>
          <w:noProof/>
          <w:lang w:val="en-US"/>
        </w:rPr>
        <mc:AlternateContent>
          <mc:Choice Requires="wps">
            <w:drawing>
              <wp:anchor distT="0" distB="0" distL="114300" distR="114300" simplePos="0" relativeHeight="252446720" behindDoc="0" locked="0" layoutInCell="1" allowOverlap="1" wp14:anchorId="1FC5DBF7" wp14:editId="6380B64D">
                <wp:simplePos x="0" y="0"/>
                <wp:positionH relativeFrom="column">
                  <wp:posOffset>3519055</wp:posOffset>
                </wp:positionH>
                <wp:positionV relativeFrom="paragraph">
                  <wp:posOffset>413616</wp:posOffset>
                </wp:positionV>
                <wp:extent cx="1495829" cy="484909"/>
                <wp:effectExtent l="38100" t="38100" r="66675" b="86995"/>
                <wp:wrapNone/>
                <wp:docPr id="982" name="Straight Connector 982"/>
                <wp:cNvGraphicFramePr/>
                <a:graphic xmlns:a="http://schemas.openxmlformats.org/drawingml/2006/main">
                  <a:graphicData uri="http://schemas.microsoft.com/office/word/2010/wordprocessingShape">
                    <wps:wsp>
                      <wps:cNvCnPr/>
                      <wps:spPr>
                        <a:xfrm>
                          <a:off x="0" y="0"/>
                          <a:ext cx="1495829" cy="48490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F64AEA" id="Straight Connector 982" o:spid="_x0000_s1026" style="position:absolute;z-index:25244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1pt,32.55pt" to="394.9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" strokecolor="#4f81bd [3204]" strokeweight="2pt">
                <v:shadow on="t" color="black" opacity="24903f" origin=",.5" offset="0,.55556mm"/>
              </v:line>
            </w:pict>
          </mc:Fallback>
        </mc:AlternateContent>
      </w:r>
      <w:r w:rsidR="00242EAA" w:rsidRPr="00A52F74">
        <w:rPr>
          <w:noProof/>
          <w:lang w:val="en-US"/>
        </w:rPr>
        <mc:AlternateContent>
          <mc:Choice Requires="wps">
            <w:drawing>
              <wp:anchor distT="0" distB="0" distL="114300" distR="114300" simplePos="0" relativeHeight="251973632" behindDoc="0" locked="0" layoutInCell="1" allowOverlap="1" wp14:anchorId="1FB946BA" wp14:editId="0177CDB6">
                <wp:simplePos x="0" y="0"/>
                <wp:positionH relativeFrom="column">
                  <wp:posOffset>1018310</wp:posOffset>
                </wp:positionH>
                <wp:positionV relativeFrom="paragraph">
                  <wp:posOffset>281997</wp:posOffset>
                </wp:positionV>
                <wp:extent cx="1357746" cy="623339"/>
                <wp:effectExtent l="38100" t="38100" r="71120" b="81915"/>
                <wp:wrapNone/>
                <wp:docPr id="206" name="Straight Connector 206"/>
                <wp:cNvGraphicFramePr/>
                <a:graphic xmlns:a="http://schemas.openxmlformats.org/drawingml/2006/main">
                  <a:graphicData uri="http://schemas.microsoft.com/office/word/2010/wordprocessingShape">
                    <wps:wsp>
                      <wps:cNvCnPr/>
                      <wps:spPr>
                        <a:xfrm flipV="1">
                          <a:off x="0" y="0"/>
                          <a:ext cx="1357746" cy="623339"/>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43D0"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2pt,22.2pt" to="187.1pt,7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" strokecolor="#4f81bd [3204]" strokeweight="2pt">
                <v:shadow on="t" color="black" opacity="24903f" origin=",.5" offset="0,.55556mm"/>
              </v:line>
            </w:pict>
          </mc:Fallback>
        </mc:AlternateContent>
      </w:r>
      <w:r w:rsidR="00B96EB9" w:rsidRPr="00A52F74">
        <w:rPr>
          <w:noProof/>
          <w:lang w:val="en-US"/>
        </w:rPr>
        <w:drawing>
          <wp:inline distT="0" distB="0" distL="0" distR="0" wp14:anchorId="0F1BDE9D" wp14:editId="3B37F531">
            <wp:extent cx="1075195" cy="108966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B96EB9">
        <w:tab/>
      </w:r>
      <w:r w:rsidR="00B96EB9">
        <w:tab/>
      </w:r>
      <w:r w:rsidR="00B96EB9">
        <w:tab/>
      </w:r>
      <w:r w:rsidR="00B96EB9" w:rsidRPr="00A52F74">
        <w:rPr>
          <w:noProof/>
          <w:lang w:val="en-US"/>
        </w:rPr>
        <w:drawing>
          <wp:inline distT="0" distB="0" distL="0" distR="0" wp14:anchorId="624F9955" wp14:editId="22BA2BF2">
            <wp:extent cx="1075195" cy="108966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469177E2" w14:textId="2539414B" w:rsidR="00B96EB9" w:rsidRDefault="00B96EB9" w:rsidP="00B96EB9">
      <w:r>
        <w:t xml:space="preserve">   </w:t>
      </w:r>
      <w:r w:rsidRPr="00A52F74">
        <w:t>Assignees</w:t>
      </w:r>
      <w:r>
        <w:tab/>
      </w:r>
      <w:r>
        <w:tab/>
      </w:r>
      <w:r>
        <w:tab/>
      </w:r>
      <w:r>
        <w:tab/>
      </w:r>
      <w:r>
        <w:tab/>
      </w:r>
      <w:r>
        <w:tab/>
      </w:r>
      <w:r>
        <w:tab/>
      </w:r>
      <w:r>
        <w:tab/>
        <w:t xml:space="preserve">                          End-user</w:t>
      </w:r>
    </w:p>
    <w:p w14:paraId="1E8166BB" w14:textId="541B81A7" w:rsidR="00B96EB9" w:rsidRDefault="00B96EB9" w:rsidP="00B96EB9">
      <w:r>
        <w:t xml:space="preserve">       (Staff</w:t>
      </w:r>
      <w:r w:rsidR="00C20EC2">
        <w:t>s</w:t>
      </w:r>
      <w:r>
        <w:t>)</w:t>
      </w:r>
    </w:p>
    <w:p w14:paraId="135F20AB" w14:textId="59F5BA21" w:rsidR="00B96EB9" w:rsidRPr="00A52F74" w:rsidRDefault="00B96EB9" w:rsidP="00B96EB9"/>
    <w:p w14:paraId="0A099651" w14:textId="7F635F6B" w:rsidR="00DB2F06" w:rsidRPr="00A52F74" w:rsidRDefault="00DB2F06">
      <w:pPr>
        <w:spacing w:line="240" w:lineRule="auto"/>
      </w:pPr>
    </w:p>
    <w:p w14:paraId="51D3E149" w14:textId="583969A5" w:rsidR="00F009E5" w:rsidRPr="00A52F74" w:rsidRDefault="00F009E5">
      <w:pPr>
        <w:spacing w:line="240" w:lineRule="auto"/>
      </w:pPr>
    </w:p>
    <w:p w14:paraId="6BF000D7" w14:textId="64C52D27" w:rsidR="00F009E5" w:rsidRPr="00A52F74" w:rsidRDefault="007B256C">
      <w:pPr>
        <w:spacing w:line="240" w:lineRule="auto"/>
      </w:pPr>
      <w:r w:rsidRPr="00A52F74">
        <w:tab/>
      </w:r>
      <w:r w:rsidRPr="00A52F74">
        <w:tab/>
        <w:t xml:space="preserve">     </w:t>
      </w:r>
    </w:p>
    <w:p w14:paraId="10D01932" w14:textId="7C34F8E5" w:rsidR="007B256C"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r w:rsidR="007B256C" w:rsidRPr="00A52F74">
        <w:tab/>
      </w:r>
    </w:p>
    <w:p w14:paraId="7F2E39ED" w14:textId="3B091663" w:rsidR="00F009E5" w:rsidRPr="00A52F74" w:rsidRDefault="00B96EB9">
      <w:pPr>
        <w:spacing w:line="240" w:lineRule="auto"/>
      </w:pPr>
      <w:r>
        <w:t xml:space="preserve">       </w:t>
      </w:r>
      <w:r w:rsidR="007B256C" w:rsidRPr="00A52F74">
        <w:tab/>
      </w:r>
      <w:r w:rsidR="007B256C" w:rsidRPr="00A52F74">
        <w:tab/>
      </w:r>
      <w:r w:rsidR="007B256C" w:rsidRPr="00A52F74">
        <w:tab/>
      </w:r>
      <w:r w:rsidR="007B256C" w:rsidRPr="00A52F74">
        <w:tab/>
      </w:r>
      <w:r w:rsidR="007B256C" w:rsidRPr="00A52F74">
        <w:tab/>
      </w:r>
      <w:r>
        <w:tab/>
      </w:r>
      <w:r>
        <w:tab/>
      </w:r>
      <w:r>
        <w:tab/>
      </w:r>
      <w:r>
        <w:tab/>
      </w:r>
      <w:r>
        <w:tab/>
        <w:t xml:space="preserve">   </w:t>
      </w:r>
    </w:p>
    <w:p w14:paraId="7923FC9E" w14:textId="564EAFD1" w:rsidR="00F009E5" w:rsidRPr="00A52F74" w:rsidRDefault="00F009E5">
      <w:pPr>
        <w:spacing w:line="240" w:lineRule="auto"/>
      </w:pPr>
      <w:r w:rsidRPr="00A52F74">
        <w:tab/>
      </w:r>
      <w:r w:rsidRPr="00A52F74">
        <w:tab/>
      </w:r>
      <w:r w:rsidRPr="00A52F74">
        <w:tab/>
      </w:r>
      <w:r w:rsidRPr="00A52F74">
        <w:tab/>
      </w:r>
      <w:r w:rsidRPr="00A52F74">
        <w:tab/>
      </w:r>
    </w:p>
    <w:p w14:paraId="5A70E526" w14:textId="365607EE" w:rsidR="00074AE1" w:rsidRPr="00A52F74" w:rsidRDefault="00DB2F06">
      <w:pPr>
        <w:spacing w:line="240" w:lineRule="auto"/>
      </w:pPr>
      <w:r w:rsidRPr="00A52F74">
        <w:tab/>
      </w:r>
      <w:r w:rsidR="00F009E5" w:rsidRPr="00A52F74">
        <w:tab/>
      </w:r>
      <w:r w:rsidR="00917BC4" w:rsidRPr="00A52F74">
        <w:t xml:space="preserve">                  </w:t>
      </w:r>
      <w:r w:rsidR="00944B22" w:rsidRPr="00A52F74">
        <w:t xml:space="preserve">    </w:t>
      </w:r>
      <w:r w:rsidRPr="00A52F74">
        <w:tab/>
      </w:r>
      <w:r w:rsidR="008B2D40" w:rsidRPr="00A52F74">
        <w:tab/>
        <w:t xml:space="preserve">     </w:t>
      </w:r>
      <w:r w:rsidR="00074AE1" w:rsidRPr="00A52F74">
        <w:t xml:space="preserve">     </w:t>
      </w:r>
    </w:p>
    <w:p w14:paraId="5763708D" w14:textId="3C26F02D" w:rsidR="00CF7047" w:rsidRPr="00A52F74" w:rsidRDefault="00074AE1" w:rsidP="00074AE1">
      <w:pPr>
        <w:spacing w:line="240" w:lineRule="auto"/>
        <w:ind w:left="7200" w:firstLine="720"/>
      </w:pPr>
      <w:r w:rsidRPr="00A52F74">
        <w:t xml:space="preserve"> </w:t>
      </w:r>
      <w:r w:rsidR="00CF7047" w:rsidRPr="00A52F74">
        <w:br w:type="page"/>
      </w:r>
    </w:p>
    <w:p w14:paraId="456F7F12" w14:textId="08582371" w:rsidR="008170EE" w:rsidRPr="00A52F74" w:rsidRDefault="00CF7047" w:rsidP="00CF7047">
      <w:pPr>
        <w:pStyle w:val="ListParagraph"/>
        <w:numPr>
          <w:ilvl w:val="6"/>
          <w:numId w:val="3"/>
        </w:numPr>
      </w:pPr>
      <w:r w:rsidRPr="00A52F74">
        <w:lastRenderedPageBreak/>
        <w:t>Administrator Use Case</w:t>
      </w:r>
    </w:p>
    <w:p w14:paraId="38546404" w14:textId="13433FB1" w:rsidR="00CF7047" w:rsidRPr="00A52F74" w:rsidRDefault="00CF7047" w:rsidP="00CF7047"/>
    <w:p w14:paraId="6CF0ABEC" w14:textId="46530A13" w:rsidR="00CF7047" w:rsidRPr="00A52F74" w:rsidRDefault="00CF7047" w:rsidP="00CF7047">
      <w:r w:rsidRPr="00A52F74">
        <w:rPr>
          <w:noProof/>
          <w:lang w:val="en-US"/>
        </w:rPr>
        <mc:AlternateContent>
          <mc:Choice Requires="wps">
            <w:drawing>
              <wp:anchor distT="0" distB="0" distL="114300" distR="114300" simplePos="0" relativeHeight="251853824" behindDoc="0" locked="0" layoutInCell="1" allowOverlap="1" wp14:anchorId="444B65BF" wp14:editId="3BAAB876">
                <wp:simplePos x="0" y="0"/>
                <wp:positionH relativeFrom="margin">
                  <wp:posOffset>4412672</wp:posOffset>
                </wp:positionH>
                <wp:positionV relativeFrom="paragraph">
                  <wp:posOffset>7389</wp:posOffset>
                </wp:positionV>
                <wp:extent cx="1801091" cy="792480"/>
                <wp:effectExtent l="0" t="0" r="27940" b="26670"/>
                <wp:wrapNone/>
                <wp:docPr id="41" name="Oval 41"/>
                <wp:cNvGraphicFramePr/>
                <a:graphic xmlns:a="http://schemas.openxmlformats.org/drawingml/2006/main">
                  <a:graphicData uri="http://schemas.microsoft.com/office/word/2010/wordprocessingShape">
                    <wps:wsp>
                      <wps:cNvSpPr/>
                      <wps:spPr>
                        <a:xfrm>
                          <a:off x="0" y="0"/>
                          <a:ext cx="1801091"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2E740792" w:rsidR="00514230" w:rsidRPr="00CF7047" w:rsidRDefault="00514230"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09" style="position:absolute;left:0;text-align:left;margin-left:347.45pt;margin-top:.6pt;width:141.8pt;height:62.4pt;z-index:251853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" fillcolor="#4f81bd [3204]" strokecolor="#243f60 [1604]" strokeweight="2pt">
                <v:textbox>
                  <w:txbxContent>
                    <w:p w14:paraId="18C74F19" w14:textId="2E740792" w:rsidR="00514230" w:rsidRPr="00CF7047" w:rsidRDefault="00514230" w:rsidP="00CF7047">
                      <w:pPr>
                        <w:jc w:val="center"/>
                        <w:rPr>
                          <w:b w:val="0"/>
                        </w:rPr>
                      </w:pPr>
                      <w:r>
                        <w:rPr>
                          <w:b w:val="0"/>
                        </w:rPr>
                        <w:t>View</w:t>
                      </w:r>
                      <w:r w:rsidRPr="00CF7047">
                        <w:rPr>
                          <w:b w:val="0"/>
                        </w:rPr>
                        <w:t xml:space="preserve"> </w:t>
                      </w:r>
                      <w:r>
                        <w:rPr>
                          <w:b w:val="0"/>
                        </w:rPr>
                        <w:t>End-</w:t>
                      </w:r>
                      <w:r w:rsidRPr="00CF7047">
                        <w:rPr>
                          <w:b w:val="0"/>
                        </w:rPr>
                        <w:t>User</w:t>
                      </w:r>
                      <w:r>
                        <w:rPr>
                          <w:b w:val="0"/>
                        </w:rPr>
                        <w:t>, Staffs</w:t>
                      </w:r>
                    </w:p>
                  </w:txbxContent>
                </v:textbox>
                <w10:wrap anchorx="margin"/>
              </v:oval>
            </w:pict>
          </mc:Fallback>
        </mc:AlternateContent>
      </w:r>
    </w:p>
    <w:p w14:paraId="64EBB507" w14:textId="391EB0A8" w:rsidR="00970DE5" w:rsidRPr="00A52F74" w:rsidRDefault="00970DE5" w:rsidP="00CF7047">
      <w:r w:rsidRPr="00A52F74">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p>
    <w:p w14:paraId="0F3AC2B1" w14:textId="17429DD3" w:rsidR="00970DE5" w:rsidRPr="00A52F74" w:rsidRDefault="006A2ECA" w:rsidP="00970DE5">
      <w:r w:rsidRPr="00A52F74">
        <w:rPr>
          <w:noProof/>
          <w:lang w:val="en-US"/>
        </w:rPr>
        <mc:AlternateContent>
          <mc:Choice Requires="wps">
            <w:drawing>
              <wp:anchor distT="0" distB="0" distL="114300" distR="114300" simplePos="0" relativeHeight="251847680" behindDoc="0" locked="0" layoutInCell="1" allowOverlap="1" wp14:anchorId="536D89A1" wp14:editId="00FF18F9">
                <wp:simplePos x="0" y="0"/>
                <wp:positionH relativeFrom="margin">
                  <wp:posOffset>4356735</wp:posOffset>
                </wp:positionH>
                <wp:positionV relativeFrom="paragraph">
                  <wp:posOffset>167294</wp:posOffset>
                </wp:positionV>
                <wp:extent cx="1821872" cy="942109"/>
                <wp:effectExtent l="0" t="0" r="26035" b="10795"/>
                <wp:wrapNone/>
                <wp:docPr id="38" name="Oval 38"/>
                <wp:cNvGraphicFramePr/>
                <a:graphic xmlns:a="http://schemas.openxmlformats.org/drawingml/2006/main">
                  <a:graphicData uri="http://schemas.microsoft.com/office/word/2010/wordprocessingShape">
                    <wps:wsp>
                      <wps:cNvSpPr/>
                      <wps:spPr>
                        <a:xfrm>
                          <a:off x="0" y="0"/>
                          <a:ext cx="1821872" cy="94210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104D95AE" w:rsidR="00514230" w:rsidRPr="00CF7047" w:rsidRDefault="00514230"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10" style="position:absolute;left:0;text-align:left;margin-left:343.05pt;margin-top:13.15pt;width:143.45pt;height:74.2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" fillcolor="#4f81bd [3204]" strokecolor="#243f60 [1604]" strokeweight="2pt">
                <v:textbox>
                  <w:txbxContent>
                    <w:p w14:paraId="7244C3B4" w14:textId="104D95AE" w:rsidR="00514230" w:rsidRPr="00CF7047" w:rsidRDefault="00514230" w:rsidP="00CF7047">
                      <w:pPr>
                        <w:jc w:val="center"/>
                        <w:rPr>
                          <w:b w:val="0"/>
                        </w:rPr>
                      </w:pPr>
                      <w:r>
                        <w:rPr>
                          <w:b w:val="0"/>
                        </w:rPr>
                        <w:t>C</w:t>
                      </w:r>
                      <w:r w:rsidRPr="00CF7047">
                        <w:rPr>
                          <w:b w:val="0"/>
                        </w:rPr>
                        <w:t xml:space="preserve">reating new </w:t>
                      </w:r>
                      <w:r>
                        <w:rPr>
                          <w:b w:val="0"/>
                        </w:rPr>
                        <w:t>End-</w:t>
                      </w:r>
                      <w:r w:rsidRPr="00CF7047">
                        <w:rPr>
                          <w:b w:val="0"/>
                        </w:rPr>
                        <w:t>User</w:t>
                      </w:r>
                      <w:r>
                        <w:rPr>
                          <w:b w:val="0"/>
                        </w:rPr>
                        <w:t>, Staffs</w:t>
                      </w:r>
                      <w:r w:rsidRPr="00CF7047">
                        <w:rPr>
                          <w:b w:val="0"/>
                        </w:rPr>
                        <w:t xml:space="preserve"> account</w:t>
                      </w:r>
                    </w:p>
                  </w:txbxContent>
                </v:textbox>
                <w10:wrap anchorx="margin"/>
              </v:oval>
            </w:pict>
          </mc:Fallback>
        </mc:AlternateContent>
      </w:r>
    </w:p>
    <w:p w14:paraId="5DDB1ADF" w14:textId="122CE63B" w:rsidR="00970DE5" w:rsidRPr="00925EC0" w:rsidRDefault="00970DE5" w:rsidP="00970DE5">
      <w:pPr>
        <w:rPr>
          <w:b w:val="0"/>
        </w:rPr>
      </w:pPr>
    </w:p>
    <w:p w14:paraId="3375AD8C" w14:textId="5743DDB0" w:rsidR="00970DE5" w:rsidRPr="00A52F74" w:rsidRDefault="00925EC0" w:rsidP="00970DE5">
      <w:r w:rsidRPr="00925EC0">
        <w:rPr>
          <w:b w:val="0"/>
          <w:noProof/>
          <w:lang w:val="en-US"/>
        </w:rPr>
        <mc:AlternateContent>
          <mc:Choice Requires="wps">
            <w:drawing>
              <wp:anchor distT="45720" distB="45720" distL="114300" distR="114300" simplePos="0" relativeHeight="252429312" behindDoc="0" locked="0" layoutInCell="1" allowOverlap="1" wp14:anchorId="32411B27" wp14:editId="0C274E23">
                <wp:simplePos x="0" y="0"/>
                <wp:positionH relativeFrom="column">
                  <wp:posOffset>2895600</wp:posOffset>
                </wp:positionH>
                <wp:positionV relativeFrom="paragraph">
                  <wp:posOffset>113030</wp:posOffset>
                </wp:positionV>
                <wp:extent cx="1076325" cy="295275"/>
                <wp:effectExtent l="257175" t="0" r="171450" b="0"/>
                <wp:wrapSquare wrapText="bothSides"/>
                <wp:docPr id="9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865667">
                          <a:off x="0" y="0"/>
                          <a:ext cx="1076325" cy="295275"/>
                        </a:xfrm>
                        <a:prstGeom prst="rect">
                          <a:avLst/>
                        </a:prstGeom>
                        <a:noFill/>
                        <a:ln w="9525">
                          <a:noFill/>
                          <a:miter lim="800000"/>
                          <a:headEnd/>
                          <a:tailEnd/>
                        </a:ln>
                      </wps:spPr>
                      <wps:txbx>
                        <w:txbxContent>
                          <w:p w14:paraId="21BDA22D" w14:textId="37859049" w:rsidR="00514230" w:rsidRPr="00A66CC3" w:rsidRDefault="00514230">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411B27" id="_x0000_s1111" type="#_x0000_t202" style="position:absolute;left:0;text-align:left;margin-left:228pt;margin-top:8.9pt;width:84.75pt;height:23.25pt;rotation:-2986621fd;z-index:252429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" filled="f" stroked="f">
                <v:textbox>
                  <w:txbxContent>
                    <w:p w14:paraId="21BDA22D" w14:textId="37859049" w:rsidR="00514230" w:rsidRPr="00A66CC3" w:rsidRDefault="00514230">
                      <w:pPr>
                        <w:rPr>
                          <w:b w:val="0"/>
                          <w:sz w:val="20"/>
                          <w:szCs w:val="20"/>
                        </w:rPr>
                      </w:pPr>
                      <w:r w:rsidRPr="00A66CC3">
                        <w:rPr>
                          <w:b w:val="0"/>
                          <w:sz w:val="20"/>
                          <w:szCs w:val="20"/>
                        </w:rPr>
                        <w:t>&lt;&lt;extend&gt;&gt;</w:t>
                      </w:r>
                    </w:p>
                  </w:txbxContent>
                </v:textbox>
                <w10:wrap type="square"/>
              </v:shape>
            </w:pict>
          </mc:Fallback>
        </mc:AlternateContent>
      </w:r>
      <w:r w:rsidR="006A2ECA" w:rsidRPr="00A52F74">
        <w:rPr>
          <w:noProof/>
          <w:lang w:val="en-US"/>
        </w:rPr>
        <mc:AlternateContent>
          <mc:Choice Requires="wps">
            <w:drawing>
              <wp:anchor distT="0" distB="0" distL="114300" distR="114300" simplePos="0" relativeHeight="251856896" behindDoc="0" locked="0" layoutInCell="1" allowOverlap="1" wp14:anchorId="17FFD7EB" wp14:editId="46930557">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C3A1E"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p>
    <w:p w14:paraId="569762BE" w14:textId="4AD3D9B4" w:rsidR="00970DE5" w:rsidRPr="00A52F74" w:rsidRDefault="005A2FBE" w:rsidP="00970DE5">
      <w:r w:rsidRPr="00A52F74">
        <w:rPr>
          <w:noProof/>
          <w:lang w:val="en-US"/>
        </w:rPr>
        <mc:AlternateContent>
          <mc:Choice Requires="wps">
            <w:drawing>
              <wp:anchor distT="0" distB="0" distL="114300" distR="114300" simplePos="0" relativeHeight="251858944" behindDoc="0" locked="0" layoutInCell="1" allowOverlap="1" wp14:anchorId="6E940471" wp14:editId="1DA0E470">
                <wp:simplePos x="0" y="0"/>
                <wp:positionH relativeFrom="column">
                  <wp:posOffset>3047999</wp:posOffset>
                </wp:positionH>
                <wp:positionV relativeFrom="paragraph">
                  <wp:posOffset>1017789</wp:posOffset>
                </wp:positionV>
                <wp:extent cx="1662545" cy="1226127"/>
                <wp:effectExtent l="38100" t="38100" r="33020" b="31750"/>
                <wp:wrapNone/>
                <wp:docPr id="47" name="Straight Arrow Connector 47"/>
                <wp:cNvGraphicFramePr/>
                <a:graphic xmlns:a="http://schemas.openxmlformats.org/drawingml/2006/main">
                  <a:graphicData uri="http://schemas.microsoft.com/office/word/2010/wordprocessingShape">
                    <wps:wsp>
                      <wps:cNvCnPr/>
                      <wps:spPr>
                        <a:xfrm flipH="1" flipV="1">
                          <a:off x="0" y="0"/>
                          <a:ext cx="1662545" cy="122612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2793CA1" id="_x0000_t32" coordsize="21600,21600" o:spt="32" o:oned="t" path="m,l21600,21600e" filled="f">
                <v:path arrowok="t" fillok="f" o:connecttype="none"/>
                <o:lock v:ext="edit" shapetype="t"/>
              </v:shapetype>
              <v:shape id="Straight Arrow Connector 47" o:spid="_x0000_s1026" type="#_x0000_t32" style="position:absolute;margin-left:240pt;margin-top:80.15pt;width:130.9pt;height:96.55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1857920" behindDoc="0" locked="0" layoutInCell="1" allowOverlap="1" wp14:anchorId="3AFA3025" wp14:editId="09EC88AE">
                <wp:simplePos x="0" y="0"/>
                <wp:positionH relativeFrom="column">
                  <wp:posOffset>3075709</wp:posOffset>
                </wp:positionH>
                <wp:positionV relativeFrom="paragraph">
                  <wp:posOffset>879243</wp:posOffset>
                </wp:positionV>
                <wp:extent cx="1489364" cy="477982"/>
                <wp:effectExtent l="38100" t="38100" r="15875" b="36830"/>
                <wp:wrapNone/>
                <wp:docPr id="46" name="Straight Arrow Connector 46"/>
                <wp:cNvGraphicFramePr/>
                <a:graphic xmlns:a="http://schemas.openxmlformats.org/drawingml/2006/main">
                  <a:graphicData uri="http://schemas.microsoft.com/office/word/2010/wordprocessingShape">
                    <wps:wsp>
                      <wps:cNvCnPr/>
                      <wps:spPr>
                        <a:xfrm flipH="1" flipV="1">
                          <a:off x="0" y="0"/>
                          <a:ext cx="1489364" cy="477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33E88" id="Straight Arrow Connector 46" o:spid="_x0000_s1026" type="#_x0000_t32" style="position:absolute;margin-left:242.2pt;margin-top:69.25pt;width:117.25pt;height:37.65pt;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48768" behindDoc="0" locked="0" layoutInCell="1" allowOverlap="1" wp14:anchorId="6F3CD5B8" wp14:editId="7172CC38">
                <wp:simplePos x="0" y="0"/>
                <wp:positionH relativeFrom="column">
                  <wp:posOffset>3061854</wp:posOffset>
                </wp:positionH>
                <wp:positionV relativeFrom="paragraph">
                  <wp:posOffset>449753</wp:posOffset>
                </wp:positionV>
                <wp:extent cx="1456421" cy="387697"/>
                <wp:effectExtent l="38100" t="0" r="29845" b="69850"/>
                <wp:wrapNone/>
                <wp:docPr id="990" name="Straight Arrow Connector 990"/>
                <wp:cNvGraphicFramePr/>
                <a:graphic xmlns:a="http://schemas.openxmlformats.org/drawingml/2006/main">
                  <a:graphicData uri="http://schemas.microsoft.com/office/word/2010/wordprocessingShape">
                    <wps:wsp>
                      <wps:cNvCnPr/>
                      <wps:spPr>
                        <a:xfrm flipH="1">
                          <a:off x="0" y="0"/>
                          <a:ext cx="1456421" cy="3876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CD623" id="Straight Arrow Connector 990" o:spid="_x0000_s1026" type="#_x0000_t32" style="position:absolute;margin-left:241.1pt;margin-top:35.4pt;width:114.7pt;height:30.55pt;flip:x;z-index:25244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51776" behindDoc="0" locked="0" layoutInCell="1" allowOverlap="1" wp14:anchorId="7357F114" wp14:editId="7DB1F885">
                <wp:simplePos x="0" y="0"/>
                <wp:positionH relativeFrom="margin">
                  <wp:posOffset>4537364</wp:posOffset>
                </wp:positionH>
                <wp:positionV relativeFrom="paragraph">
                  <wp:posOffset>1128626</wp:posOffset>
                </wp:positionV>
                <wp:extent cx="1711036"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711036"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34DD6652" w:rsidR="00514230" w:rsidRPr="00CF7047" w:rsidRDefault="00514230"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12" style="position:absolute;left:0;text-align:left;margin-left:357.25pt;margin-top:88.85pt;width:134.75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" fillcolor="#4f81bd [3204]" strokecolor="#243f60 [1604]" strokeweight="2pt">
                <v:textbox>
                  <w:txbxContent>
                    <w:p w14:paraId="5F500E4B" w14:textId="34DD6652" w:rsidR="00514230" w:rsidRPr="00CF7047" w:rsidRDefault="00514230" w:rsidP="00CF7047">
                      <w:pPr>
                        <w:jc w:val="center"/>
                        <w:rPr>
                          <w:b w:val="0"/>
                        </w:rPr>
                      </w:pPr>
                      <w:r>
                        <w:rPr>
                          <w:b w:val="0"/>
                        </w:rPr>
                        <w:t>B</w:t>
                      </w:r>
                      <w:r w:rsidRPr="00CF7047">
                        <w:rPr>
                          <w:b w:val="0"/>
                        </w:rPr>
                        <w:t xml:space="preserve">locking </w:t>
                      </w:r>
                      <w:r>
                        <w:rPr>
                          <w:b w:val="0"/>
                        </w:rPr>
                        <w:t>End-</w:t>
                      </w:r>
                      <w:r w:rsidRPr="00CF7047">
                        <w:rPr>
                          <w:b w:val="0"/>
                        </w:rPr>
                        <w:t>User</w:t>
                      </w:r>
                      <w:r>
                        <w:rPr>
                          <w:b w:val="0"/>
                        </w:rPr>
                        <w:t>, Staffs</w:t>
                      </w:r>
                    </w:p>
                  </w:txbxContent>
                </v:textbox>
                <w10:wrap anchorx="margin"/>
              </v:oval>
            </w:pict>
          </mc:Fallback>
        </mc:AlternateContent>
      </w:r>
      <w:r w:rsidRPr="00A52F74">
        <w:rPr>
          <w:noProof/>
          <w:lang w:val="en-US"/>
        </w:rPr>
        <mc:AlternateContent>
          <mc:Choice Requires="wps">
            <w:drawing>
              <wp:anchor distT="0" distB="0" distL="114300" distR="114300" simplePos="0" relativeHeight="251849728" behindDoc="0" locked="0" layoutInCell="1" allowOverlap="1" wp14:anchorId="3CE02C0F" wp14:editId="029572F6">
                <wp:simplePos x="0" y="0"/>
                <wp:positionH relativeFrom="margin">
                  <wp:posOffset>4481426</wp:posOffset>
                </wp:positionH>
                <wp:positionV relativeFrom="paragraph">
                  <wp:posOffset>133407</wp:posOffset>
                </wp:positionV>
                <wp:extent cx="1731818" cy="955963"/>
                <wp:effectExtent l="0" t="0" r="20955" b="15875"/>
                <wp:wrapNone/>
                <wp:docPr id="39" name="Oval 39"/>
                <wp:cNvGraphicFramePr/>
                <a:graphic xmlns:a="http://schemas.openxmlformats.org/drawingml/2006/main">
                  <a:graphicData uri="http://schemas.microsoft.com/office/word/2010/wordprocessingShape">
                    <wps:wsp>
                      <wps:cNvSpPr/>
                      <wps:spPr>
                        <a:xfrm>
                          <a:off x="0" y="0"/>
                          <a:ext cx="1731818" cy="95596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87789EE" w:rsidR="00514230" w:rsidRPr="00CF7047" w:rsidRDefault="00514230"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13" style="position:absolute;left:0;text-align:left;margin-left:352.85pt;margin-top:10.5pt;width:136.35pt;height:75.25pt;z-index:251849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" fillcolor="#4f81bd [3204]" strokecolor="#243f60 [1604]" strokeweight="2pt">
                <v:textbox>
                  <w:txbxContent>
                    <w:p w14:paraId="721B1E4B" w14:textId="187789EE" w:rsidR="00514230" w:rsidRPr="00CF7047" w:rsidRDefault="00514230" w:rsidP="00CF7047">
                      <w:pPr>
                        <w:jc w:val="center"/>
                        <w:rPr>
                          <w:b w:val="0"/>
                        </w:rPr>
                      </w:pPr>
                      <w:r>
                        <w:rPr>
                          <w:b w:val="0"/>
                        </w:rPr>
                        <w:t>E</w:t>
                      </w:r>
                      <w:r w:rsidRPr="00CF7047">
                        <w:rPr>
                          <w:b w:val="0"/>
                        </w:rPr>
                        <w:t xml:space="preserve">diting </w:t>
                      </w:r>
                      <w:r>
                        <w:rPr>
                          <w:b w:val="0"/>
                        </w:rPr>
                        <w:t>End-</w:t>
                      </w:r>
                      <w:r w:rsidRPr="00CF7047">
                        <w:rPr>
                          <w:b w:val="0"/>
                        </w:rPr>
                        <w:t>User</w:t>
                      </w:r>
                      <w:r>
                        <w:rPr>
                          <w:b w:val="0"/>
                        </w:rPr>
                        <w:t>, Staffs</w:t>
                      </w:r>
                      <w:r w:rsidRPr="00CF7047">
                        <w:rPr>
                          <w:b w:val="0"/>
                        </w:rPr>
                        <w:t xml:space="preserve"> info</w:t>
                      </w:r>
                    </w:p>
                  </w:txbxContent>
                </v:textbox>
                <w10:wrap anchorx="margin"/>
              </v:oval>
            </w:pict>
          </mc:Fallback>
        </mc:AlternateContent>
      </w:r>
      <w:r w:rsidR="009260DA" w:rsidRPr="00A52F74">
        <w:rPr>
          <w:noProof/>
          <w:lang w:val="en-US"/>
        </w:rPr>
        <mc:AlternateContent>
          <mc:Choice Requires="wps">
            <w:drawing>
              <wp:anchor distT="0" distB="0" distL="114300" distR="114300" simplePos="0" relativeHeight="251862016" behindDoc="0" locked="0" layoutInCell="1" allowOverlap="1" wp14:anchorId="75527BA5" wp14:editId="5C30ADB1">
                <wp:simplePos x="0" y="0"/>
                <wp:positionH relativeFrom="column">
                  <wp:posOffset>1046017</wp:posOffset>
                </wp:positionH>
                <wp:positionV relativeFrom="paragraph">
                  <wp:posOffset>934662</wp:posOffset>
                </wp:positionV>
                <wp:extent cx="658091" cy="6928"/>
                <wp:effectExtent l="38100" t="38100" r="66040" b="88900"/>
                <wp:wrapNone/>
                <wp:docPr id="50" name="Straight Connector 50"/>
                <wp:cNvGraphicFramePr/>
                <a:graphic xmlns:a="http://schemas.openxmlformats.org/drawingml/2006/main">
                  <a:graphicData uri="http://schemas.microsoft.com/office/word/2010/wordprocessingShape">
                    <wps:wsp>
                      <wps:cNvCnPr/>
                      <wps:spPr>
                        <a:xfrm>
                          <a:off x="0" y="0"/>
                          <a:ext cx="658091" cy="6928"/>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911373" id="Straight Connector 50" o:spid="_x0000_s1026" style="position:absolute;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35pt,73.6pt" to="134.15pt,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" strokecolor="#4f81bd [3204]" strokeweight="2pt">
                <v:shadow on="t" color="black" opacity="24903f" origin=",.5" offset="0,.55556mm"/>
              </v:line>
            </w:pict>
          </mc:Fallback>
        </mc:AlternateContent>
      </w:r>
      <w:r w:rsidR="009260DA" w:rsidRPr="00A52F74">
        <w:rPr>
          <w:noProof/>
          <w:lang w:val="en-US"/>
        </w:rPr>
        <mc:AlternateContent>
          <mc:Choice Requires="wps">
            <w:drawing>
              <wp:anchor distT="0" distB="0" distL="114300" distR="114300" simplePos="0" relativeHeight="251845632" behindDoc="0" locked="0" layoutInCell="1" allowOverlap="1" wp14:anchorId="7677F1B2" wp14:editId="36693588">
                <wp:simplePos x="0" y="0"/>
                <wp:positionH relativeFrom="column">
                  <wp:posOffset>1690255</wp:posOffset>
                </wp:positionH>
                <wp:positionV relativeFrom="paragraph">
                  <wp:posOffset>505170</wp:posOffset>
                </wp:positionV>
                <wp:extent cx="1378527" cy="969819"/>
                <wp:effectExtent l="57150" t="19050" r="69850" b="97155"/>
                <wp:wrapNone/>
                <wp:docPr id="37" name="Oval 37"/>
                <wp:cNvGraphicFramePr/>
                <a:graphic xmlns:a="http://schemas.openxmlformats.org/drawingml/2006/main">
                  <a:graphicData uri="http://schemas.microsoft.com/office/word/2010/wordprocessingShape">
                    <wps:wsp>
                      <wps:cNvSpPr/>
                      <wps:spPr>
                        <a:xfrm>
                          <a:off x="0" y="0"/>
                          <a:ext cx="1378527" cy="96981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728FDF78" w:rsidR="00514230" w:rsidRPr="00CF7047" w:rsidRDefault="00514230" w:rsidP="00CF7047">
                            <w:pPr>
                              <w:jc w:val="center"/>
                              <w:rPr>
                                <w:b w:val="0"/>
                              </w:rPr>
                            </w:pPr>
                            <w:r w:rsidRPr="00CF7047">
                              <w:rPr>
                                <w:b w:val="0"/>
                              </w:rPr>
                              <w:t xml:space="preserve">Manage </w:t>
                            </w:r>
                            <w:r>
                              <w:rPr>
                                <w:b w:val="0"/>
                              </w:rPr>
                              <w:t>End-</w:t>
                            </w:r>
                            <w:r w:rsidRPr="00CF7047">
                              <w:rPr>
                                <w:b w:val="0"/>
                              </w:rPr>
                              <w:t>User</w:t>
                            </w:r>
                            <w:r>
                              <w:rPr>
                                <w:b w:val="0"/>
                              </w:rPr>
                              <w:t>, 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77F1B2" id="Oval 37" o:spid="_x0000_s1114" style="position:absolute;left:0;text-align:left;margin-left:133.1pt;margin-top:39.8pt;width:108.55pt;height:76.3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728FDF78" w:rsidR="00514230" w:rsidRPr="00CF7047" w:rsidRDefault="00514230" w:rsidP="00CF7047">
                      <w:pPr>
                        <w:jc w:val="center"/>
                        <w:rPr>
                          <w:b w:val="0"/>
                        </w:rPr>
                      </w:pPr>
                      <w:r w:rsidRPr="00CF7047">
                        <w:rPr>
                          <w:b w:val="0"/>
                        </w:rPr>
                        <w:t xml:space="preserve">Manage </w:t>
                      </w:r>
                      <w:r>
                        <w:rPr>
                          <w:b w:val="0"/>
                        </w:rPr>
                        <w:t>End-</w:t>
                      </w:r>
                      <w:r w:rsidRPr="00CF7047">
                        <w:rPr>
                          <w:b w:val="0"/>
                        </w:rPr>
                        <w:t>User</w:t>
                      </w:r>
                      <w:r>
                        <w:rPr>
                          <w:b w:val="0"/>
                        </w:rPr>
                        <w:t>, Staffs</w:t>
                      </w:r>
                    </w:p>
                  </w:txbxContent>
                </v:textbox>
              </v:oval>
            </w:pict>
          </mc:Fallback>
        </mc:AlternateContent>
      </w:r>
      <w:r w:rsidR="00A66CC3" w:rsidRPr="00925EC0">
        <w:rPr>
          <w:b w:val="0"/>
          <w:noProof/>
          <w:lang w:val="en-US"/>
        </w:rPr>
        <mc:AlternateContent>
          <mc:Choice Requires="wps">
            <w:drawing>
              <wp:anchor distT="45720" distB="45720" distL="114300" distR="114300" simplePos="0" relativeHeight="252454912" behindDoc="0" locked="0" layoutInCell="1" allowOverlap="1" wp14:anchorId="0857B264" wp14:editId="70C215B5">
                <wp:simplePos x="0" y="0"/>
                <wp:positionH relativeFrom="column">
                  <wp:posOffset>3394710</wp:posOffset>
                </wp:positionH>
                <wp:positionV relativeFrom="paragraph">
                  <wp:posOffset>955675</wp:posOffset>
                </wp:positionV>
                <wp:extent cx="1076325" cy="295275"/>
                <wp:effectExtent l="0" t="114300" r="0" b="123825"/>
                <wp:wrapSquare wrapText="bothSides"/>
                <wp:docPr id="9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969089">
                          <a:off x="0" y="0"/>
                          <a:ext cx="1076325" cy="295275"/>
                        </a:xfrm>
                        <a:prstGeom prst="rect">
                          <a:avLst/>
                        </a:prstGeom>
                        <a:noFill/>
                        <a:ln w="9525">
                          <a:noFill/>
                          <a:miter lim="800000"/>
                          <a:headEnd/>
                          <a:tailEnd/>
                        </a:ln>
                      </wps:spPr>
                      <wps:txbx>
                        <w:txbxContent>
                          <w:p w14:paraId="71EE9C1E"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57B264" id="_x0000_s1115" type="#_x0000_t202" style="position:absolute;left:0;text-align:left;margin-left:267.3pt;margin-top:75.25pt;width:84.75pt;height:23.25pt;rotation:1058504fd;z-index:25245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" filled="f" stroked="f">
                <v:textbox>
                  <w:txbxContent>
                    <w:p w14:paraId="71EE9C1E"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2864" behindDoc="0" locked="0" layoutInCell="1" allowOverlap="1" wp14:anchorId="09EEC734" wp14:editId="5401D911">
                <wp:simplePos x="0" y="0"/>
                <wp:positionH relativeFrom="column">
                  <wp:posOffset>3421670</wp:posOffset>
                </wp:positionH>
                <wp:positionV relativeFrom="paragraph">
                  <wp:posOffset>414886</wp:posOffset>
                </wp:positionV>
                <wp:extent cx="1076325" cy="295275"/>
                <wp:effectExtent l="0" t="95250" r="0" b="104775"/>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5496">
                          <a:off x="0" y="0"/>
                          <a:ext cx="1076325" cy="295275"/>
                        </a:xfrm>
                        <a:prstGeom prst="rect">
                          <a:avLst/>
                        </a:prstGeom>
                        <a:noFill/>
                        <a:ln w="9525">
                          <a:noFill/>
                          <a:miter lim="800000"/>
                          <a:headEnd/>
                          <a:tailEnd/>
                        </a:ln>
                      </wps:spPr>
                      <wps:txbx>
                        <w:txbxContent>
                          <w:p w14:paraId="52429B66"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C734" id="_x0000_s1116" type="#_x0000_t202" style="position:absolute;left:0;text-align:left;margin-left:269.4pt;margin-top:32.65pt;width:84.75pt;height:23.25pt;rotation:-987960fd;z-index:252452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" filled="f" stroked="f">
                <v:textbox>
                  <w:txbxContent>
                    <w:p w14:paraId="52429B66"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A66CC3" w:rsidRPr="00925EC0">
        <w:rPr>
          <w:b w:val="0"/>
          <w:noProof/>
          <w:lang w:val="en-US"/>
        </w:rPr>
        <mc:AlternateContent>
          <mc:Choice Requires="wps">
            <w:drawing>
              <wp:anchor distT="45720" distB="45720" distL="114300" distR="114300" simplePos="0" relativeHeight="252450816" behindDoc="0" locked="0" layoutInCell="1" allowOverlap="1" wp14:anchorId="5582E80E" wp14:editId="3DF889E3">
                <wp:simplePos x="0" y="0"/>
                <wp:positionH relativeFrom="column">
                  <wp:posOffset>3227763</wp:posOffset>
                </wp:positionH>
                <wp:positionV relativeFrom="paragraph">
                  <wp:posOffset>24845</wp:posOffset>
                </wp:positionV>
                <wp:extent cx="1076325" cy="295275"/>
                <wp:effectExtent l="0" t="247650" r="0" b="257175"/>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285047">
                          <a:off x="0" y="0"/>
                          <a:ext cx="1076325" cy="295275"/>
                        </a:xfrm>
                        <a:prstGeom prst="rect">
                          <a:avLst/>
                        </a:prstGeom>
                        <a:noFill/>
                        <a:ln w="9525">
                          <a:noFill/>
                          <a:miter lim="800000"/>
                          <a:headEnd/>
                          <a:tailEnd/>
                        </a:ln>
                      </wps:spPr>
                      <wps:txbx>
                        <w:txbxContent>
                          <w:p w14:paraId="6B878138"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82E80E" id="_x0000_s1117" type="#_x0000_t202" style="position:absolute;left:0;text-align:left;margin-left:254.15pt;margin-top:1.95pt;width:84.75pt;height:23.25pt;rotation:-2528546fd;z-index:252450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" filled="f" stroked="f">
                <v:textbox>
                  <w:txbxContent>
                    <w:p w14:paraId="6B878138"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CB626C" w:rsidRPr="00A52F74">
        <w:rPr>
          <w:noProof/>
          <w:lang w:val="en-US"/>
        </w:rPr>
        <w:drawing>
          <wp:inline distT="0" distB="0" distL="0" distR="0" wp14:anchorId="20288831" wp14:editId="62E2335C">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7A98402F" w14:textId="3ABA7977" w:rsidR="00970DE5" w:rsidRPr="00A52F74" w:rsidRDefault="00A66CC3" w:rsidP="00970DE5">
      <w:r w:rsidRPr="00925EC0">
        <w:rPr>
          <w:b w:val="0"/>
          <w:noProof/>
          <w:lang w:val="en-US"/>
        </w:rPr>
        <mc:AlternateContent>
          <mc:Choice Requires="wps">
            <w:drawing>
              <wp:anchor distT="45720" distB="45720" distL="114300" distR="114300" simplePos="0" relativeHeight="252456960" behindDoc="0" locked="0" layoutInCell="1" allowOverlap="1" wp14:anchorId="053FE8A8" wp14:editId="375C4E4B">
                <wp:simplePos x="0" y="0"/>
                <wp:positionH relativeFrom="column">
                  <wp:posOffset>3348360</wp:posOffset>
                </wp:positionH>
                <wp:positionV relativeFrom="paragraph">
                  <wp:posOffset>162503</wp:posOffset>
                </wp:positionV>
                <wp:extent cx="1076325" cy="318135"/>
                <wp:effectExtent l="0" t="228600" r="0" b="234315"/>
                <wp:wrapSquare wrapText="bothSides"/>
                <wp:docPr id="9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70278">
                          <a:off x="0" y="0"/>
                          <a:ext cx="1076325" cy="318135"/>
                        </a:xfrm>
                        <a:prstGeom prst="rect">
                          <a:avLst/>
                        </a:prstGeom>
                        <a:noFill/>
                        <a:ln w="9525">
                          <a:noFill/>
                          <a:miter lim="800000"/>
                          <a:headEnd/>
                          <a:tailEnd/>
                        </a:ln>
                      </wps:spPr>
                      <wps:txbx>
                        <w:txbxContent>
                          <w:p w14:paraId="30B9BDD5" w14:textId="77777777" w:rsidR="00514230" w:rsidRPr="00A66CC3" w:rsidRDefault="00514230" w:rsidP="00A66CC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3FE8A8" id="_x0000_s1118" type="#_x0000_t202" style="position:absolute;left:0;text-align:left;margin-left:263.65pt;margin-top:12.8pt;width:84.75pt;height:25.05pt;rotation:2261296fd;z-index:252456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" filled="f" stroked="f">
                <v:textbox>
                  <w:txbxContent>
                    <w:p w14:paraId="30B9BDD5" w14:textId="77777777" w:rsidR="00514230" w:rsidRPr="00A66CC3" w:rsidRDefault="00514230" w:rsidP="00A66CC3">
                      <w:pPr>
                        <w:rPr>
                          <w:b w:val="0"/>
                          <w:sz w:val="20"/>
                          <w:szCs w:val="20"/>
                        </w:rPr>
                      </w:pPr>
                      <w:r w:rsidRPr="00A66CC3">
                        <w:rPr>
                          <w:b w:val="0"/>
                          <w:sz w:val="20"/>
                          <w:szCs w:val="20"/>
                        </w:rPr>
                        <w:t>&lt;&lt;extend&gt;&gt;</w:t>
                      </w:r>
                    </w:p>
                  </w:txbxContent>
                </v:textbox>
                <w10:wrap type="square"/>
              </v:shape>
            </w:pict>
          </mc:Fallback>
        </mc:AlternateContent>
      </w:r>
      <w:r w:rsidR="00E67F13" w:rsidRPr="00A52F74">
        <w:t>Administrator</w:t>
      </w:r>
    </w:p>
    <w:p w14:paraId="5505065E" w14:textId="7024C699" w:rsidR="00970DE5" w:rsidRPr="00A52F74" w:rsidRDefault="00970DE5" w:rsidP="00970DE5"/>
    <w:p w14:paraId="65705216" w14:textId="4DE3CC6C" w:rsidR="00970DE5" w:rsidRPr="00A52F74" w:rsidRDefault="005A2FBE" w:rsidP="00970DE5">
      <w:r w:rsidRPr="00A52F74">
        <w:rPr>
          <w:noProof/>
          <w:lang w:val="en-US"/>
        </w:rPr>
        <mc:AlternateContent>
          <mc:Choice Requires="wps">
            <w:drawing>
              <wp:anchor distT="0" distB="0" distL="114300" distR="114300" simplePos="0" relativeHeight="251854848" behindDoc="0" locked="0" layoutInCell="1" allowOverlap="1" wp14:anchorId="46F5A9F8" wp14:editId="3ADE826F">
                <wp:simplePos x="0" y="0"/>
                <wp:positionH relativeFrom="margin">
                  <wp:posOffset>4566054</wp:posOffset>
                </wp:positionH>
                <wp:positionV relativeFrom="paragraph">
                  <wp:posOffset>173182</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514230" w:rsidRPr="00CF7047" w:rsidRDefault="00514230"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19" style="position:absolute;left:0;text-align:left;margin-left:359.55pt;margin-top:13.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iv6fwIAAEw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" fillcolor="#4f81bd [3204]" strokecolor="#243f60 [1604]" strokeweight="2pt">
                <v:textbox>
                  <w:txbxContent>
                    <w:p w14:paraId="4A4D2F76" w14:textId="71FAF613" w:rsidR="00514230" w:rsidRPr="00CF7047" w:rsidRDefault="00514230" w:rsidP="00CF7047">
                      <w:pPr>
                        <w:jc w:val="center"/>
                        <w:rPr>
                          <w:b w:val="0"/>
                        </w:rPr>
                      </w:pPr>
                      <w:r>
                        <w:rPr>
                          <w:b w:val="0"/>
                        </w:rPr>
                        <w:t>S</w:t>
                      </w:r>
                      <w:r w:rsidRPr="00CF7047">
                        <w:rPr>
                          <w:b w:val="0"/>
                        </w:rPr>
                        <w:t>upporting in restoring password</w:t>
                      </w:r>
                    </w:p>
                  </w:txbxContent>
                </v:textbox>
                <w10:wrap anchorx="margin"/>
              </v:oval>
            </w:pict>
          </mc:Fallback>
        </mc:AlternateContent>
      </w:r>
    </w:p>
    <w:p w14:paraId="18DD468A" w14:textId="4611F364" w:rsidR="00970DE5" w:rsidRPr="00A52F74" w:rsidRDefault="008506F3" w:rsidP="008506F3">
      <w:pPr>
        <w:tabs>
          <w:tab w:val="left" w:pos="5964"/>
        </w:tabs>
      </w:pPr>
      <w:r w:rsidRPr="00A52F74">
        <w:tab/>
      </w:r>
    </w:p>
    <w:p w14:paraId="09FCE3DA" w14:textId="0A833834" w:rsidR="00970DE5" w:rsidRPr="00A52F74" w:rsidRDefault="00970DE5" w:rsidP="00970DE5"/>
    <w:p w14:paraId="1FB22E09" w14:textId="2A8F886D" w:rsidR="00970DE5" w:rsidRPr="00A52F74" w:rsidRDefault="00970DE5" w:rsidP="00970DE5"/>
    <w:p w14:paraId="40B6DFE7" w14:textId="5BF10B8D" w:rsidR="00970DE5" w:rsidRPr="00A52F74" w:rsidRDefault="00970DE5" w:rsidP="00970DE5"/>
    <w:p w14:paraId="2B7C475D" w14:textId="122CA367" w:rsidR="00970DE5" w:rsidRPr="00A52F74" w:rsidRDefault="00970DE5" w:rsidP="00970DE5"/>
    <w:p w14:paraId="19728A7F" w14:textId="76E3A647" w:rsidR="00970DE5" w:rsidRPr="00A52F74" w:rsidRDefault="00970DE5" w:rsidP="00970DE5">
      <w:pPr>
        <w:tabs>
          <w:tab w:val="left" w:pos="1512"/>
        </w:tabs>
      </w:pPr>
      <w:r w:rsidRPr="00A52F74">
        <w:tab/>
      </w:r>
    </w:p>
    <w:p w14:paraId="02E16852" w14:textId="14F83DFA" w:rsidR="006C16D6" w:rsidRPr="00A52F74" w:rsidRDefault="00970DE5" w:rsidP="00A43D03">
      <w:pPr>
        <w:tabs>
          <w:tab w:val="left" w:pos="1512"/>
        </w:tabs>
      </w:pPr>
      <w:r w:rsidRPr="00A52F74">
        <w:br w:type="page"/>
      </w:r>
      <w:r w:rsidR="00A43D03" w:rsidRPr="00A52F74">
        <w:lastRenderedPageBreak/>
        <w:t xml:space="preserve">                                     2.  Facility Heads Use Case</w:t>
      </w:r>
    </w:p>
    <w:p w14:paraId="710DBD0B" w14:textId="3869D35E" w:rsidR="00046689" w:rsidRPr="00A52F74" w:rsidRDefault="00AB5552" w:rsidP="008E6D99">
      <w:pPr>
        <w:spacing w:line="240" w:lineRule="auto"/>
      </w:pPr>
      <w:r w:rsidRPr="00A52F74">
        <w:rPr>
          <w:noProof/>
          <w:lang w:val="en-US"/>
        </w:rPr>
        <mc:AlternateContent>
          <mc:Choice Requires="wps">
            <w:drawing>
              <wp:anchor distT="0" distB="0" distL="114300" distR="114300" simplePos="0" relativeHeight="251883520" behindDoc="0" locked="0" layoutInCell="1" allowOverlap="1" wp14:anchorId="3ACAF5A0" wp14:editId="47B2BBB9">
                <wp:simplePos x="0" y="0"/>
                <wp:positionH relativeFrom="margin">
                  <wp:posOffset>4391025</wp:posOffset>
                </wp:positionH>
                <wp:positionV relativeFrom="paragraph">
                  <wp:posOffset>79375</wp:posOffset>
                </wp:positionV>
                <wp:extent cx="1666875" cy="723900"/>
                <wp:effectExtent l="0" t="0" r="28575" b="19050"/>
                <wp:wrapNone/>
                <wp:docPr id="62" name="Oval 62"/>
                <wp:cNvGraphicFramePr/>
                <a:graphic xmlns:a="http://schemas.openxmlformats.org/drawingml/2006/main">
                  <a:graphicData uri="http://schemas.microsoft.com/office/word/2010/wordprocessingShape">
                    <wps:wsp>
                      <wps:cNvSpPr/>
                      <wps:spPr>
                        <a:xfrm>
                          <a:off x="0" y="0"/>
                          <a:ext cx="1666875" cy="723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5913EFE5" w:rsidR="00514230" w:rsidRPr="00CF7047" w:rsidRDefault="00514230" w:rsidP="00AB5552">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20" style="position:absolute;left:0;text-align:left;margin-left:345.75pt;margin-top:6.25pt;width:131.25pt;height:57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" fillcolor="#4f81bd [3204]" strokecolor="#243f60 [1604]" strokeweight="2pt">
                <v:textbox>
                  <w:txbxContent>
                    <w:p w14:paraId="6DC8EEB4" w14:textId="5913EFE5" w:rsidR="00514230" w:rsidRPr="00CF7047" w:rsidRDefault="00514230" w:rsidP="00AB5552">
                      <w:pPr>
                        <w:jc w:val="center"/>
                        <w:rPr>
                          <w:b w:val="0"/>
                        </w:rPr>
                      </w:pPr>
                      <w:r>
                        <w:rPr>
                          <w:b w:val="0"/>
                        </w:rPr>
                        <w:t>View/Update info</w:t>
                      </w:r>
                    </w:p>
                  </w:txbxContent>
                </v:textbox>
                <w10:wrap anchorx="margin"/>
              </v:oval>
            </w:pict>
          </mc:Fallback>
        </mc:AlternateContent>
      </w:r>
    </w:p>
    <w:p w14:paraId="126ABDB6" w14:textId="114D7431" w:rsidR="00046689" w:rsidRPr="00A52F74" w:rsidRDefault="00331727" w:rsidP="00AB5552">
      <w:pPr>
        <w:tabs>
          <w:tab w:val="left" w:pos="7560"/>
        </w:tabs>
      </w:pPr>
      <w:r w:rsidRPr="00925EC0">
        <w:rPr>
          <w:b w:val="0"/>
          <w:noProof/>
          <w:lang w:val="en-US"/>
        </w:rPr>
        <mc:AlternateContent>
          <mc:Choice Requires="wps">
            <w:drawing>
              <wp:anchor distT="45720" distB="45720" distL="114300" distR="114300" simplePos="0" relativeHeight="252459008" behindDoc="0" locked="0" layoutInCell="1" allowOverlap="1" wp14:anchorId="0C3B9C18" wp14:editId="10696BEE">
                <wp:simplePos x="0" y="0"/>
                <wp:positionH relativeFrom="column">
                  <wp:posOffset>3352800</wp:posOffset>
                </wp:positionH>
                <wp:positionV relativeFrom="paragraph">
                  <wp:posOffset>163078</wp:posOffset>
                </wp:positionV>
                <wp:extent cx="1076325" cy="295275"/>
                <wp:effectExtent l="0" t="152400" r="0" b="142875"/>
                <wp:wrapSquare wrapText="bothSides"/>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322974">
                          <a:off x="0" y="0"/>
                          <a:ext cx="1076325" cy="295275"/>
                        </a:xfrm>
                        <a:prstGeom prst="rect">
                          <a:avLst/>
                        </a:prstGeom>
                        <a:noFill/>
                        <a:ln w="9525">
                          <a:noFill/>
                          <a:miter lim="800000"/>
                          <a:headEnd/>
                          <a:tailEnd/>
                        </a:ln>
                      </wps:spPr>
                      <wps:txbx>
                        <w:txbxContent>
                          <w:p w14:paraId="0EB537AC"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3B9C18" id="_x0000_s1121" type="#_x0000_t202" style="position:absolute;left:0;text-align:left;margin-left:264pt;margin-top:12.85pt;width:84.75pt;height:23.25pt;rotation:-1394853fd;z-index:252459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" filled="f" stroked="f">
                <v:textbox>
                  <w:txbxContent>
                    <w:p w14:paraId="0EB537AC"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r w:rsidR="00AB5552" w:rsidRPr="00A52F74">
        <w:rPr>
          <w:noProof/>
          <w:lang w:val="en-US"/>
        </w:rPr>
        <mc:AlternateContent>
          <mc:Choice Requires="wps">
            <w:drawing>
              <wp:anchor distT="0" distB="0" distL="114300" distR="114300" simplePos="0" relativeHeight="251887616" behindDoc="0" locked="0" layoutInCell="1" allowOverlap="1" wp14:anchorId="7FD6209C" wp14:editId="2479D220">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5289F4"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rsidRPr="00A52F74">
        <w:tab/>
      </w:r>
    </w:p>
    <w:p w14:paraId="2C7DE3D5" w14:textId="565EE393" w:rsidR="00046689" w:rsidRPr="00A52F74" w:rsidRDefault="00AB5552" w:rsidP="00046689">
      <w:r w:rsidRPr="00A52F74">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514230" w:rsidRDefault="00514230"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22"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HtYscaAIAACo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514230" w:rsidRDefault="00514230" w:rsidP="00AB5552">
                      <w:pPr>
                        <w:jc w:val="center"/>
                      </w:pPr>
                      <w:r w:rsidRPr="00AB5552">
                        <w:rPr>
                          <w:b w:val="0"/>
                          <w:lang w:eastAsia="en-IN" w:bidi="pa-IN"/>
                        </w:rPr>
                        <w:t>Self-managed information</w:t>
                      </w:r>
                    </w:p>
                  </w:txbxContent>
                </v:textbox>
              </v:oval>
            </w:pict>
          </mc:Fallback>
        </mc:AlternateContent>
      </w:r>
    </w:p>
    <w:p w14:paraId="5C5E1E01" w14:textId="1E586FB8" w:rsidR="00046689" w:rsidRPr="00A52F74" w:rsidRDefault="00AB5552" w:rsidP="00046689">
      <w:r w:rsidRPr="00A52F74">
        <w:rPr>
          <w:noProof/>
          <w:lang w:val="en-US"/>
        </w:rPr>
        <mc:AlternateContent>
          <mc:Choice Requires="wps">
            <w:drawing>
              <wp:anchor distT="0" distB="0" distL="114300" distR="114300" simplePos="0" relativeHeight="251889664" behindDoc="0" locked="0" layoutInCell="1" allowOverlap="1" wp14:anchorId="627FAD51" wp14:editId="63C83635">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782BA2"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sidRPr="00A52F74">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514230" w:rsidRPr="00CF7047" w:rsidRDefault="00514230"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23"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" fillcolor="#4f81bd [3204]" strokecolor="#243f60 [1604]" strokeweight="2pt">
                <v:textbox>
                  <w:txbxContent>
                    <w:p w14:paraId="442BF6DA" w14:textId="2B677F6D" w:rsidR="00514230" w:rsidRPr="00CF7047" w:rsidRDefault="00514230" w:rsidP="00AB5552">
                      <w:pPr>
                        <w:jc w:val="center"/>
                        <w:rPr>
                          <w:b w:val="0"/>
                        </w:rPr>
                      </w:pPr>
                      <w:r>
                        <w:rPr>
                          <w:b w:val="0"/>
                        </w:rPr>
                        <w:t>Change password</w:t>
                      </w:r>
                    </w:p>
                  </w:txbxContent>
                </v:textbox>
                <w10:wrap anchorx="margin"/>
              </v:oval>
            </w:pict>
          </mc:Fallback>
        </mc:AlternateContent>
      </w:r>
    </w:p>
    <w:p w14:paraId="69F8B3C2" w14:textId="41C2A888" w:rsidR="00046689" w:rsidRPr="00A52F74" w:rsidRDefault="00331727" w:rsidP="00046689">
      <w:r w:rsidRPr="00925EC0">
        <w:rPr>
          <w:b w:val="0"/>
          <w:noProof/>
          <w:lang w:val="en-US"/>
        </w:rPr>
        <mc:AlternateContent>
          <mc:Choice Requires="wps">
            <w:drawing>
              <wp:anchor distT="45720" distB="45720" distL="114300" distR="114300" simplePos="0" relativeHeight="252461056" behindDoc="0" locked="0" layoutInCell="1" allowOverlap="1" wp14:anchorId="5439B6E1" wp14:editId="1FB09193">
                <wp:simplePos x="0" y="0"/>
                <wp:positionH relativeFrom="column">
                  <wp:posOffset>3448050</wp:posOffset>
                </wp:positionH>
                <wp:positionV relativeFrom="paragraph">
                  <wp:posOffset>30480</wp:posOffset>
                </wp:positionV>
                <wp:extent cx="1076325" cy="295275"/>
                <wp:effectExtent l="0" t="133350" r="0" b="142875"/>
                <wp:wrapSquare wrapText="bothSides"/>
                <wp:docPr id="10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252772">
                          <a:off x="0" y="0"/>
                          <a:ext cx="1076325" cy="295275"/>
                        </a:xfrm>
                        <a:prstGeom prst="rect">
                          <a:avLst/>
                        </a:prstGeom>
                        <a:noFill/>
                        <a:ln w="9525">
                          <a:noFill/>
                          <a:miter lim="800000"/>
                          <a:headEnd/>
                          <a:tailEnd/>
                        </a:ln>
                      </wps:spPr>
                      <wps:txbx>
                        <w:txbxContent>
                          <w:p w14:paraId="20A2C26E"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39B6E1" id="_x0000_s1124" type="#_x0000_t202" style="position:absolute;left:0;text-align:left;margin-left:271.5pt;margin-top:2.4pt;width:84.75pt;height:23.25pt;rotation:1368361fd;z-index:252461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" filled="f" stroked="f">
                <v:textbox>
                  <w:txbxContent>
                    <w:p w14:paraId="20A2C26E"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r w:rsidR="00E3287C" w:rsidRPr="00A52F74">
        <w:rPr>
          <w:noProof/>
          <w:lang w:val="en-US"/>
        </w:rPr>
        <mc:AlternateContent>
          <mc:Choice Requires="wps">
            <w:drawing>
              <wp:anchor distT="0" distB="0" distL="114300" distR="114300" simplePos="0" relativeHeight="251897856" behindDoc="0" locked="0" layoutInCell="1" allowOverlap="1" wp14:anchorId="1CBA40C8" wp14:editId="48C82CDB">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217A12"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Pr="00A52F74" w:rsidRDefault="00046689" w:rsidP="00046689"/>
    <w:p w14:paraId="2266E6F7" w14:textId="30D9EB28" w:rsidR="00C40DB1" w:rsidRPr="00A52F74" w:rsidRDefault="00E3287C" w:rsidP="00046689">
      <w:r w:rsidRPr="00A52F74">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514230" w:rsidRPr="00E3287C" w:rsidRDefault="00514230"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25"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514230" w:rsidRPr="00E3287C" w:rsidRDefault="00514230" w:rsidP="00E3287C">
                      <w:pPr>
                        <w:jc w:val="center"/>
                        <w:rPr>
                          <w:b w:val="0"/>
                        </w:rPr>
                      </w:pPr>
                      <w:r w:rsidRPr="00E3287C">
                        <w:rPr>
                          <w:b w:val="0"/>
                        </w:rPr>
                        <w:t xml:space="preserve">View </w:t>
                      </w:r>
                      <w:r>
                        <w:rPr>
                          <w:b w:val="0"/>
                        </w:rPr>
                        <w:t>the status of the requests</w:t>
                      </w:r>
                    </w:p>
                  </w:txbxContent>
                </v:textbox>
              </v:oval>
            </w:pict>
          </mc:Fallback>
        </mc:AlternateContent>
      </w:r>
      <w:r w:rsidRPr="00A52F74">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514230" w:rsidRPr="00E3287C" w:rsidRDefault="00514230"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26"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514230" w:rsidRPr="00E3287C" w:rsidRDefault="00514230" w:rsidP="00E3287C">
                      <w:pPr>
                        <w:jc w:val="center"/>
                        <w:rPr>
                          <w:b w:val="0"/>
                        </w:rPr>
                      </w:pPr>
                      <w:r>
                        <w:rPr>
                          <w:b w:val="0"/>
                        </w:rPr>
                        <w:t xml:space="preserve">Send </w:t>
                      </w:r>
                      <w:r w:rsidRPr="00E3287C">
                        <w:rPr>
                          <w:b w:val="0"/>
                        </w:rPr>
                        <w:t>requests to assignees</w:t>
                      </w:r>
                    </w:p>
                  </w:txbxContent>
                </v:textbox>
              </v:oval>
            </w:pict>
          </mc:Fallback>
        </mc:AlternateContent>
      </w:r>
      <w:r w:rsidRPr="00A52F74">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514230" w:rsidRPr="00E3287C" w:rsidRDefault="00514230"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27"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514230" w:rsidRPr="00E3287C" w:rsidRDefault="00514230" w:rsidP="00E3287C">
                      <w:pPr>
                        <w:jc w:val="center"/>
                        <w:rPr>
                          <w:b w:val="0"/>
                        </w:rPr>
                      </w:pPr>
                      <w:r w:rsidRPr="00E3287C">
                        <w:rPr>
                          <w:b w:val="0"/>
                        </w:rPr>
                        <w:t>View requests</w:t>
                      </w:r>
                    </w:p>
                  </w:txbxContent>
                </v:textbox>
              </v:oval>
            </w:pict>
          </mc:Fallback>
        </mc:AlternateContent>
      </w:r>
    </w:p>
    <w:p w14:paraId="5FD97A61" w14:textId="77777777" w:rsidR="00C40DB1" w:rsidRPr="00A52F74" w:rsidRDefault="00C40DB1" w:rsidP="00C40DB1"/>
    <w:p w14:paraId="5EE5EB23" w14:textId="7A62156F" w:rsidR="00C40DB1" w:rsidRPr="00A52F74" w:rsidRDefault="006C06F6" w:rsidP="00C40DB1">
      <w:r w:rsidRPr="00A52F74">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sidRPr="00A52F74">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A52F74" w:rsidRDefault="006C06F6" w:rsidP="006C06F6">
      <w:r w:rsidRPr="00A52F74">
        <w:t>Facility Heads</w:t>
      </w:r>
    </w:p>
    <w:p w14:paraId="4744B074" w14:textId="464B3799" w:rsidR="00C40DB1" w:rsidRPr="00A52F74" w:rsidRDefault="006C06F6" w:rsidP="00C40DB1">
      <w:r w:rsidRPr="00A52F74">
        <w:t xml:space="preserve">       (</w:t>
      </w:r>
      <w:r w:rsidR="008E51F8">
        <w:t>Staff</w:t>
      </w:r>
      <w:r w:rsidRPr="00A52F74">
        <w:t>)</w:t>
      </w:r>
    </w:p>
    <w:p w14:paraId="6BD6D8FA" w14:textId="67A96AD3" w:rsidR="00C40DB1" w:rsidRPr="00A52F74" w:rsidRDefault="002D4DAC" w:rsidP="00C40DB1">
      <w:r w:rsidRPr="00A52F74">
        <w:rPr>
          <w:noProof/>
          <w:lang w:val="en-US"/>
        </w:rPr>
        <mc:AlternateContent>
          <mc:Choice Requires="wps">
            <w:drawing>
              <wp:anchor distT="0" distB="0" distL="114300" distR="114300" simplePos="0" relativeHeight="252438528" behindDoc="1" locked="0" layoutInCell="1" allowOverlap="1" wp14:anchorId="7A97EDC7" wp14:editId="5980E672">
                <wp:simplePos x="0" y="0"/>
                <wp:positionH relativeFrom="column">
                  <wp:posOffset>2428875</wp:posOffset>
                </wp:positionH>
                <wp:positionV relativeFrom="paragraph">
                  <wp:posOffset>2369185</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2320A3" id="Straight Arrow Connector 60" o:spid="_x0000_s1026" type="#_x0000_t32" style="position:absolute;margin-left:191.25pt;margin-top:186.55pt;width:80.4pt;height:51.6pt;flip:x y;z-index:-25087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7504" behindDoc="1" locked="0" layoutInCell="1" allowOverlap="1" wp14:anchorId="39308C57" wp14:editId="41157709">
                <wp:simplePos x="0" y="0"/>
                <wp:positionH relativeFrom="column">
                  <wp:posOffset>2476500</wp:posOffset>
                </wp:positionH>
                <wp:positionV relativeFrom="paragraph">
                  <wp:posOffset>2131060</wp:posOffset>
                </wp:positionV>
                <wp:extent cx="1402080" cy="45085"/>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4B5A4D" id="Straight Arrow Connector 59" o:spid="_x0000_s1026" type="#_x0000_t32" style="position:absolute;margin-left:195pt;margin-top:167.8pt;width:110.4pt;height:3.55pt;flip:x;z-index:-25087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36480" behindDoc="1" locked="0" layoutInCell="1" allowOverlap="1" wp14:anchorId="767817F6" wp14:editId="6F846304">
                <wp:simplePos x="0" y="0"/>
                <wp:positionH relativeFrom="column">
                  <wp:posOffset>2419350</wp:posOffset>
                </wp:positionH>
                <wp:positionV relativeFrom="paragraph">
                  <wp:posOffset>1292860</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8000F" id="Straight Arrow Connector 58" o:spid="_x0000_s1026" type="#_x0000_t32" style="position:absolute;margin-left:190.5pt;margin-top:101.8pt;width:115.2pt;height:52.8pt;flip:x;z-index:-25088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" strokecolor="#4579b8 [3044]">
                <v:stroke endarrow="block"/>
              </v:shape>
            </w:pict>
          </mc:Fallback>
        </mc:AlternateContent>
      </w:r>
      <w:r w:rsidRPr="00A52F74">
        <w:rPr>
          <w:noProof/>
          <w:lang w:val="en-US"/>
        </w:rPr>
        <mc:AlternateContent>
          <mc:Choice Requires="wps">
            <w:drawing>
              <wp:anchor distT="0" distB="0" distL="114300" distR="114300" simplePos="0" relativeHeight="252434432" behindDoc="1" locked="0" layoutInCell="1" allowOverlap="1" wp14:anchorId="29C81B7D" wp14:editId="520DFD53">
                <wp:simplePos x="0" y="0"/>
                <wp:positionH relativeFrom="margin">
                  <wp:posOffset>3876675</wp:posOffset>
                </wp:positionH>
                <wp:positionV relativeFrom="paragraph">
                  <wp:posOffset>1692910</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B53D5" w14:textId="77777777" w:rsidR="00514230" w:rsidRPr="00CF7047" w:rsidRDefault="00514230" w:rsidP="002D4DAC">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C81B7D" id="Oval 55" o:spid="_x0000_s1128" style="position:absolute;left:0;text-align:left;margin-left:305.25pt;margin-top:133.3pt;width:115.8pt;height:76.2pt;z-index:-250882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" fillcolor="#4f81bd [3204]" strokecolor="#243f60 [1604]" strokeweight="2pt">
                <v:textbox>
                  <w:txbxContent>
                    <w:p w14:paraId="629B53D5" w14:textId="77777777" w:rsidR="00514230" w:rsidRPr="00CF7047" w:rsidRDefault="00514230" w:rsidP="002D4DAC">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Pr="00A52F74">
        <w:rPr>
          <w:noProof/>
          <w:lang w:val="en-US"/>
        </w:rPr>
        <mc:AlternateContent>
          <mc:Choice Requires="wps">
            <w:drawing>
              <wp:anchor distT="0" distB="0" distL="114300" distR="114300" simplePos="0" relativeHeight="252432384" behindDoc="1" locked="0" layoutInCell="1" allowOverlap="1" wp14:anchorId="5B4C0220" wp14:editId="369775F1">
                <wp:simplePos x="0" y="0"/>
                <wp:positionH relativeFrom="column">
                  <wp:posOffset>981075</wp:posOffset>
                </wp:positionH>
                <wp:positionV relativeFrom="paragraph">
                  <wp:posOffset>-983615</wp:posOffset>
                </wp:positionV>
                <wp:extent cx="332740" cy="3080385"/>
                <wp:effectExtent l="57150" t="19050" r="67310" b="81915"/>
                <wp:wrapNone/>
                <wp:docPr id="53" name="Straight Connector 53"/>
                <wp:cNvGraphicFramePr/>
                <a:graphic xmlns:a="http://schemas.openxmlformats.org/drawingml/2006/main">
                  <a:graphicData uri="http://schemas.microsoft.com/office/word/2010/wordprocessingShape">
                    <wps:wsp>
                      <wps:cNvCnPr/>
                      <wps:spPr>
                        <a:xfrm>
                          <a:off x="0" y="0"/>
                          <a:ext cx="332740" cy="3080385"/>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3A62F0" id="Straight Connector 53" o:spid="_x0000_s1026" style="position:absolute;z-index:-25088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25pt,-77.45pt" to="103.45pt,16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2431360" behindDoc="1" locked="0" layoutInCell="1" allowOverlap="1" wp14:anchorId="1D457558" wp14:editId="7A54672D">
                <wp:simplePos x="0" y="0"/>
                <wp:positionH relativeFrom="column">
                  <wp:posOffset>1285875</wp:posOffset>
                </wp:positionH>
                <wp:positionV relativeFrom="paragraph">
                  <wp:posOffset>179768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E31CA02" w14:textId="77777777" w:rsidR="00514230" w:rsidRDefault="00514230" w:rsidP="002D4DAC">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457558" id="Oval 52" o:spid="_x0000_s1129" style="position:absolute;left:0;text-align:left;margin-left:101.25pt;margin-top:141.55pt;width:95.4pt;height:63.6pt;z-index:-25088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E31CA02" w14:textId="77777777" w:rsidR="00514230" w:rsidRDefault="00514230" w:rsidP="002D4DAC">
                      <w:pPr>
                        <w:jc w:val="center"/>
                      </w:pPr>
                      <w:r>
                        <w:rPr>
                          <w:b w:val="0"/>
                          <w:lang w:eastAsia="en-IN" w:bidi="pa-IN"/>
                        </w:rPr>
                        <w:t>Manage facilities</w:t>
                      </w:r>
                    </w:p>
                  </w:txbxContent>
                </v:textbox>
              </v:oval>
            </w:pict>
          </mc:Fallback>
        </mc:AlternateContent>
      </w:r>
    </w:p>
    <w:p w14:paraId="66C23E23" w14:textId="469EA51A" w:rsidR="00C40DB1" w:rsidRPr="00A52F74" w:rsidRDefault="00C40DB1" w:rsidP="00C40DB1"/>
    <w:p w14:paraId="7CA0F04F" w14:textId="6BDC6044" w:rsidR="00C40DB1" w:rsidRPr="00A52F74" w:rsidRDefault="002D4DAC" w:rsidP="00C40DB1">
      <w:r w:rsidRPr="00A52F74">
        <w:rPr>
          <w:noProof/>
          <w:lang w:val="en-US"/>
        </w:rPr>
        <mc:AlternateContent>
          <mc:Choice Requires="wps">
            <w:drawing>
              <wp:anchor distT="0" distB="0" distL="114300" distR="114300" simplePos="0" relativeHeight="252433408" behindDoc="1" locked="0" layoutInCell="1" allowOverlap="1" wp14:anchorId="5AA5B8F6" wp14:editId="00AEBA50">
                <wp:simplePos x="0" y="0"/>
                <wp:positionH relativeFrom="margin">
                  <wp:posOffset>3867150</wp:posOffset>
                </wp:positionH>
                <wp:positionV relativeFrom="paragraph">
                  <wp:posOffset>178435</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1F9B74" w14:textId="77777777" w:rsidR="00514230" w:rsidRPr="00CF7047" w:rsidRDefault="00514230" w:rsidP="002D4DAC">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A5B8F6" id="Oval 54" o:spid="_x0000_s1130" style="position:absolute;left:0;text-align:left;margin-left:304.5pt;margin-top:14.05pt;width:115.8pt;height:60.6pt;z-index:-250883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" fillcolor="#4f81bd [3204]" strokecolor="#243f60 [1604]" strokeweight="2pt">
                <v:textbox>
                  <w:txbxContent>
                    <w:p w14:paraId="071F9B74" w14:textId="77777777" w:rsidR="00514230" w:rsidRPr="00CF7047" w:rsidRDefault="00514230" w:rsidP="002D4DAC">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5E7CFDFA" w14:textId="5315DD4C" w:rsidR="00C40DB1" w:rsidRPr="00A52F74" w:rsidRDefault="00C40DB1" w:rsidP="00C40DB1"/>
    <w:p w14:paraId="3001E581" w14:textId="0B620E53" w:rsidR="00C40DB1" w:rsidRPr="00A52F74" w:rsidRDefault="00331727" w:rsidP="00C40DB1">
      <w:r w:rsidRPr="00925EC0">
        <w:rPr>
          <w:b w:val="0"/>
          <w:noProof/>
          <w:lang w:val="en-US"/>
        </w:rPr>
        <mc:AlternateContent>
          <mc:Choice Requires="wps">
            <w:drawing>
              <wp:anchor distT="45720" distB="45720" distL="114300" distR="114300" simplePos="0" relativeHeight="252463104" behindDoc="0" locked="0" layoutInCell="1" allowOverlap="1" wp14:anchorId="47169021" wp14:editId="41393510">
                <wp:simplePos x="0" y="0"/>
                <wp:positionH relativeFrom="column">
                  <wp:posOffset>2590338</wp:posOffset>
                </wp:positionH>
                <wp:positionV relativeFrom="paragraph">
                  <wp:posOffset>149380</wp:posOffset>
                </wp:positionV>
                <wp:extent cx="1076325" cy="295275"/>
                <wp:effectExtent l="0" t="152400" r="0" b="161925"/>
                <wp:wrapSquare wrapText="bothSides"/>
                <wp:docPr id="10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195885">
                          <a:off x="0" y="0"/>
                          <a:ext cx="1076325" cy="295275"/>
                        </a:xfrm>
                        <a:prstGeom prst="rect">
                          <a:avLst/>
                        </a:prstGeom>
                        <a:noFill/>
                        <a:ln w="9525">
                          <a:noFill/>
                          <a:miter lim="800000"/>
                          <a:headEnd/>
                          <a:tailEnd/>
                        </a:ln>
                      </wps:spPr>
                      <wps:txbx>
                        <w:txbxContent>
                          <w:p w14:paraId="5EE94ADD" w14:textId="2D898CEC" w:rsidR="00514230" w:rsidRPr="00A66CC3" w:rsidRDefault="00514230"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169021" id="_x0000_s1131" type="#_x0000_t202" style="position:absolute;left:0;text-align:left;margin-left:203.95pt;margin-top:11.75pt;width:84.75pt;height:23.25pt;rotation:-1533668fd;z-index:252463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" filled="f" stroked="f">
                <v:textbox>
                  <w:txbxContent>
                    <w:p w14:paraId="5EE94ADD" w14:textId="2D898CEC" w:rsidR="00514230" w:rsidRPr="00A66CC3" w:rsidRDefault="00514230" w:rsidP="00331727">
                      <w:pPr>
                        <w:rPr>
                          <w:b w:val="0"/>
                          <w:sz w:val="20"/>
                          <w:szCs w:val="20"/>
                        </w:rPr>
                      </w:pPr>
                      <w:r w:rsidRPr="00A66CC3">
                        <w:rPr>
                          <w:b w:val="0"/>
                          <w:sz w:val="20"/>
                          <w:szCs w:val="20"/>
                        </w:rPr>
                        <w:t>&lt;&lt;</w:t>
                      </w:r>
                      <w:r>
                        <w:rPr>
                          <w:b w:val="0"/>
                          <w:sz w:val="20"/>
                          <w:szCs w:val="20"/>
                        </w:rPr>
                        <w:t>include</w:t>
                      </w:r>
                      <w:r w:rsidRPr="00A66CC3">
                        <w:rPr>
                          <w:b w:val="0"/>
                          <w:sz w:val="20"/>
                          <w:szCs w:val="20"/>
                        </w:rPr>
                        <w:t>&gt;&gt;</w:t>
                      </w:r>
                    </w:p>
                  </w:txbxContent>
                </v:textbox>
                <w10:wrap type="square"/>
              </v:shape>
            </w:pict>
          </mc:Fallback>
        </mc:AlternateContent>
      </w:r>
    </w:p>
    <w:p w14:paraId="2EB61403" w14:textId="37C40C66" w:rsidR="00C40DB1" w:rsidRPr="00A52F74" w:rsidRDefault="00331727" w:rsidP="00C40DB1">
      <w:r w:rsidRPr="00925EC0">
        <w:rPr>
          <w:b w:val="0"/>
          <w:noProof/>
          <w:lang w:val="en-US"/>
        </w:rPr>
        <mc:AlternateContent>
          <mc:Choice Requires="wps">
            <w:drawing>
              <wp:anchor distT="45720" distB="45720" distL="114300" distR="114300" simplePos="0" relativeHeight="252465152" behindDoc="0" locked="0" layoutInCell="1" allowOverlap="1" wp14:anchorId="7BAD0B31" wp14:editId="1F09A9A7">
                <wp:simplePos x="0" y="0"/>
                <wp:positionH relativeFrom="column">
                  <wp:posOffset>2707640</wp:posOffset>
                </wp:positionH>
                <wp:positionV relativeFrom="paragraph">
                  <wp:posOffset>328295</wp:posOffset>
                </wp:positionV>
                <wp:extent cx="1076325" cy="295275"/>
                <wp:effectExtent l="0" t="0" r="0" b="0"/>
                <wp:wrapSquare wrapText="bothSides"/>
                <wp:docPr id="10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6325" cy="295275"/>
                        </a:xfrm>
                        <a:prstGeom prst="rect">
                          <a:avLst/>
                        </a:prstGeom>
                        <a:noFill/>
                        <a:ln w="9525">
                          <a:noFill/>
                          <a:miter lim="800000"/>
                          <a:headEnd/>
                          <a:tailEnd/>
                        </a:ln>
                      </wps:spPr>
                      <wps:txbx>
                        <w:txbxContent>
                          <w:p w14:paraId="529B8A58"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AD0B31" id="_x0000_s1132" type="#_x0000_t202" style="position:absolute;left:0;text-align:left;margin-left:213.2pt;margin-top:25.85pt;width:84.75pt;height:23.25pt;z-index:2524651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" filled="f" stroked="f">
                <v:textbox>
                  <w:txbxContent>
                    <w:p w14:paraId="529B8A58"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p>
    <w:p w14:paraId="6D9F50C9" w14:textId="4876F622" w:rsidR="00C40DB1" w:rsidRPr="00A52F74" w:rsidRDefault="00C40DB1" w:rsidP="00C40DB1"/>
    <w:p w14:paraId="5C532015" w14:textId="771C7334" w:rsidR="00C40DB1" w:rsidRPr="00A52F74" w:rsidRDefault="00331727" w:rsidP="00C40DB1">
      <w:r w:rsidRPr="00925EC0">
        <w:rPr>
          <w:b w:val="0"/>
          <w:noProof/>
          <w:lang w:val="en-US"/>
        </w:rPr>
        <mc:AlternateContent>
          <mc:Choice Requires="wps">
            <w:drawing>
              <wp:anchor distT="45720" distB="45720" distL="114300" distR="114300" simplePos="0" relativeHeight="252467200" behindDoc="0" locked="0" layoutInCell="1" allowOverlap="1" wp14:anchorId="0A612C21" wp14:editId="6059D53C">
                <wp:simplePos x="0" y="0"/>
                <wp:positionH relativeFrom="column">
                  <wp:posOffset>2587625</wp:posOffset>
                </wp:positionH>
                <wp:positionV relativeFrom="paragraph">
                  <wp:posOffset>274320</wp:posOffset>
                </wp:positionV>
                <wp:extent cx="1076325" cy="295275"/>
                <wp:effectExtent l="0" t="209550" r="0" b="200025"/>
                <wp:wrapSquare wrapText="bothSides"/>
                <wp:docPr id="10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819164">
                          <a:off x="0" y="0"/>
                          <a:ext cx="1076325" cy="295275"/>
                        </a:xfrm>
                        <a:prstGeom prst="rect">
                          <a:avLst/>
                        </a:prstGeom>
                        <a:noFill/>
                        <a:ln w="9525">
                          <a:noFill/>
                          <a:miter lim="800000"/>
                          <a:headEnd/>
                          <a:tailEnd/>
                        </a:ln>
                      </wps:spPr>
                      <wps:txbx>
                        <w:txbxContent>
                          <w:p w14:paraId="125C5C19" w14:textId="77777777" w:rsidR="00514230" w:rsidRPr="00A66CC3" w:rsidRDefault="00514230" w:rsidP="00331727">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612C21" id="_x0000_s1133" type="#_x0000_t202" style="position:absolute;left:0;text-align:left;margin-left:203.75pt;margin-top:21.6pt;width:84.75pt;height:23.25pt;rotation:1987012fd;z-index:252467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" filled="f" stroked="f">
                <v:textbox>
                  <w:txbxContent>
                    <w:p w14:paraId="125C5C19" w14:textId="77777777" w:rsidR="00514230" w:rsidRPr="00A66CC3" w:rsidRDefault="00514230" w:rsidP="00331727">
                      <w:pPr>
                        <w:rPr>
                          <w:b w:val="0"/>
                          <w:sz w:val="20"/>
                          <w:szCs w:val="20"/>
                        </w:rPr>
                      </w:pPr>
                      <w:r w:rsidRPr="00A66CC3">
                        <w:rPr>
                          <w:b w:val="0"/>
                          <w:sz w:val="20"/>
                          <w:szCs w:val="20"/>
                        </w:rPr>
                        <w:t>&lt;&lt;extend&gt;&gt;</w:t>
                      </w:r>
                    </w:p>
                  </w:txbxContent>
                </v:textbox>
                <w10:wrap type="square"/>
              </v:shape>
            </w:pict>
          </mc:Fallback>
        </mc:AlternateContent>
      </w:r>
    </w:p>
    <w:p w14:paraId="08DBEA9A" w14:textId="67095CF7" w:rsidR="00C40DB1" w:rsidRPr="00A52F74" w:rsidRDefault="002D4DAC" w:rsidP="00C40DB1">
      <w:pPr>
        <w:tabs>
          <w:tab w:val="left" w:pos="4224"/>
        </w:tabs>
      </w:pPr>
      <w:r w:rsidRPr="00A52F74">
        <w:rPr>
          <w:noProof/>
          <w:lang w:val="en-US"/>
        </w:rPr>
        <mc:AlternateContent>
          <mc:Choice Requires="wps">
            <w:drawing>
              <wp:anchor distT="0" distB="0" distL="114300" distR="114300" simplePos="0" relativeHeight="252435456" behindDoc="1" locked="0" layoutInCell="1" allowOverlap="1" wp14:anchorId="5277F6EA" wp14:editId="068D6B4E">
                <wp:simplePos x="0" y="0"/>
                <wp:positionH relativeFrom="margin">
                  <wp:posOffset>3429000</wp:posOffset>
                </wp:positionH>
                <wp:positionV relativeFrom="paragraph">
                  <wp:posOffset>12192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BF009" w14:textId="77777777" w:rsidR="00514230" w:rsidRPr="00CF7047" w:rsidRDefault="00514230"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77F6EA" id="Oval 57" o:spid="_x0000_s1134" style="position:absolute;left:0;text-align:left;margin-left:270pt;margin-top:9.6pt;width:153pt;height:59.4pt;z-index:-250881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7OfwIAAEw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" fillcolor="#4f81bd [3204]" strokecolor="#243f60 [1604]" strokeweight="2pt">
                <v:textbox>
                  <w:txbxContent>
                    <w:p w14:paraId="7BEBF009" w14:textId="77777777" w:rsidR="00514230" w:rsidRPr="00CF7047" w:rsidRDefault="00514230" w:rsidP="002D4DAC">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C40DB1" w:rsidRPr="00A52F74">
        <w:tab/>
      </w:r>
    </w:p>
    <w:p w14:paraId="3D9F08C3" w14:textId="77777777" w:rsidR="00C40DB1" w:rsidRPr="00A52F74" w:rsidRDefault="00C40DB1">
      <w:pPr>
        <w:spacing w:line="240" w:lineRule="auto"/>
      </w:pPr>
      <w:r w:rsidRPr="00A52F74">
        <w:br w:type="page"/>
      </w:r>
    </w:p>
    <w:p w14:paraId="7D77B59A" w14:textId="4EBBA20C" w:rsidR="0003213B" w:rsidRPr="00A52F74" w:rsidRDefault="00C40DB1" w:rsidP="00C40DB1">
      <w:pPr>
        <w:tabs>
          <w:tab w:val="left" w:pos="4224"/>
        </w:tabs>
        <w:ind w:left="2160"/>
      </w:pPr>
      <w:r w:rsidRPr="00A52F74">
        <w:lastRenderedPageBreak/>
        <w:t>3. Assignees Use Case</w:t>
      </w:r>
    </w:p>
    <w:p w14:paraId="6885598C" w14:textId="2264B148" w:rsidR="0003213B" w:rsidRPr="00A52F74" w:rsidRDefault="00737896" w:rsidP="0003213B">
      <w:r w:rsidRPr="00A52F74">
        <w:rPr>
          <w:noProof/>
          <w:lang w:val="en-US"/>
        </w:rPr>
        <mc:AlternateContent>
          <mc:Choice Requires="wps">
            <w:drawing>
              <wp:anchor distT="0" distB="0" distL="114300" distR="114300" simplePos="0" relativeHeight="251910144" behindDoc="0" locked="0" layoutInCell="1" allowOverlap="1" wp14:anchorId="77AEE683" wp14:editId="18D7B7FB">
                <wp:simplePos x="0" y="0"/>
                <wp:positionH relativeFrom="margin">
                  <wp:posOffset>5133975</wp:posOffset>
                </wp:positionH>
                <wp:positionV relativeFrom="paragraph">
                  <wp:posOffset>117475</wp:posOffset>
                </wp:positionV>
                <wp:extent cx="1657350" cy="666750"/>
                <wp:effectExtent l="0" t="0" r="19050" b="19050"/>
                <wp:wrapNone/>
                <wp:docPr id="487" name="Oval 487"/>
                <wp:cNvGraphicFramePr/>
                <a:graphic xmlns:a="http://schemas.openxmlformats.org/drawingml/2006/main">
                  <a:graphicData uri="http://schemas.microsoft.com/office/word/2010/wordprocessingShape">
                    <wps:wsp>
                      <wps:cNvSpPr/>
                      <wps:spPr>
                        <a:xfrm>
                          <a:off x="0" y="0"/>
                          <a:ext cx="1657350" cy="6667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589D9646" w:rsidR="00514230" w:rsidRPr="00CF7047" w:rsidRDefault="00514230" w:rsidP="00737896">
                            <w:pPr>
                              <w:jc w:val="center"/>
                              <w:rPr>
                                <w:b w:val="0"/>
                              </w:rPr>
                            </w:pPr>
                            <w:r>
                              <w:rPr>
                                <w:b w:val="0"/>
                              </w:rPr>
                              <w:t>View/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35" style="position:absolute;left:0;text-align:left;margin-left:404.25pt;margin-top:9.25pt;width:130.5pt;height:52.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" fillcolor="#4f81bd [3204]" strokecolor="#243f60 [1604]" strokeweight="2pt">
                <v:textbox>
                  <w:txbxContent>
                    <w:p w14:paraId="0221B367" w14:textId="589D9646" w:rsidR="00514230" w:rsidRPr="00CF7047" w:rsidRDefault="00514230" w:rsidP="00737896">
                      <w:pPr>
                        <w:jc w:val="center"/>
                        <w:rPr>
                          <w:b w:val="0"/>
                        </w:rPr>
                      </w:pPr>
                      <w:r>
                        <w:rPr>
                          <w:b w:val="0"/>
                        </w:rPr>
                        <w:t>View/Update info</w:t>
                      </w:r>
                    </w:p>
                  </w:txbxContent>
                </v:textbox>
                <w10:wrap anchorx="margin"/>
              </v:oval>
            </w:pict>
          </mc:Fallback>
        </mc:AlternateContent>
      </w:r>
    </w:p>
    <w:p w14:paraId="6842D353" w14:textId="0BF1D157" w:rsidR="0003213B" w:rsidRPr="00A52F74" w:rsidRDefault="001063AB" w:rsidP="0003213B">
      <w:r w:rsidRPr="00925EC0">
        <w:rPr>
          <w:b w:val="0"/>
          <w:noProof/>
          <w:lang w:val="en-US"/>
        </w:rPr>
        <mc:AlternateContent>
          <mc:Choice Requires="wps">
            <w:drawing>
              <wp:anchor distT="45720" distB="45720" distL="114300" distR="114300" simplePos="0" relativeHeight="252469248" behindDoc="0" locked="0" layoutInCell="1" allowOverlap="1" wp14:anchorId="74FC2BAA" wp14:editId="05A0949F">
                <wp:simplePos x="0" y="0"/>
                <wp:positionH relativeFrom="column">
                  <wp:posOffset>4184015</wp:posOffset>
                </wp:positionH>
                <wp:positionV relativeFrom="paragraph">
                  <wp:posOffset>75334</wp:posOffset>
                </wp:positionV>
                <wp:extent cx="1076325" cy="295275"/>
                <wp:effectExtent l="0" t="114300" r="0" b="123825"/>
                <wp:wrapSquare wrapText="bothSides"/>
                <wp:docPr id="10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07333">
                          <a:off x="0" y="0"/>
                          <a:ext cx="1076325" cy="295275"/>
                        </a:xfrm>
                        <a:prstGeom prst="rect">
                          <a:avLst/>
                        </a:prstGeom>
                        <a:noFill/>
                        <a:ln w="9525">
                          <a:noFill/>
                          <a:miter lim="800000"/>
                          <a:headEnd/>
                          <a:tailEnd/>
                        </a:ln>
                      </wps:spPr>
                      <wps:txbx>
                        <w:txbxContent>
                          <w:p w14:paraId="229E58C3" w14:textId="77777777" w:rsidR="00514230" w:rsidRPr="00A66CC3" w:rsidRDefault="00514230"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C2BAA" id="_x0000_s1136" type="#_x0000_t202" style="position:absolute;left:0;text-align:left;margin-left:329.45pt;margin-top:5.95pt;width:84.75pt;height:23.25pt;rotation:-1084257fd;z-index:252469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" filled="f" stroked="f">
                <v:textbox>
                  <w:txbxContent>
                    <w:p w14:paraId="229E58C3" w14:textId="77777777" w:rsidR="00514230" w:rsidRPr="00A66CC3" w:rsidRDefault="00514230" w:rsidP="001063AB">
                      <w:pPr>
                        <w:rPr>
                          <w:b w:val="0"/>
                          <w:sz w:val="20"/>
                          <w:szCs w:val="20"/>
                        </w:rPr>
                      </w:pPr>
                      <w:r w:rsidRPr="00A66CC3">
                        <w:rPr>
                          <w:b w:val="0"/>
                          <w:sz w:val="20"/>
                          <w:szCs w:val="20"/>
                        </w:rPr>
                        <w:t>&lt;&lt;extend&gt;&gt;</w:t>
                      </w:r>
                    </w:p>
                  </w:txbxContent>
                </v:textbox>
                <w10:wrap type="square"/>
              </v:shape>
            </w:pict>
          </mc:Fallback>
        </mc:AlternateContent>
      </w:r>
      <w:r w:rsidR="00C169FA" w:rsidRPr="00A52F74">
        <w:rPr>
          <w:noProof/>
          <w:lang w:val="en-US"/>
        </w:rPr>
        <mc:AlternateContent>
          <mc:Choice Requires="wps">
            <w:drawing>
              <wp:anchor distT="0" distB="0" distL="114300" distR="114300" simplePos="0" relativeHeight="251916288" behindDoc="0" locked="0" layoutInCell="1" allowOverlap="1" wp14:anchorId="5459943C" wp14:editId="48A7AD86">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E9B252"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sidRPr="00A52F74">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514230" w:rsidRDefault="00514230"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37"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514230" w:rsidRDefault="00514230" w:rsidP="00737896">
                      <w:pPr>
                        <w:jc w:val="center"/>
                      </w:pPr>
                      <w:r w:rsidRPr="00AB5552">
                        <w:rPr>
                          <w:b w:val="0"/>
                          <w:lang w:eastAsia="en-IN" w:bidi="pa-IN"/>
                        </w:rPr>
                        <w:t>Self-managed information</w:t>
                      </w:r>
                    </w:p>
                  </w:txbxContent>
                </v:textbox>
                <w10:wrap anchorx="margin"/>
              </v:oval>
            </w:pict>
          </mc:Fallback>
        </mc:AlternateContent>
      </w:r>
    </w:p>
    <w:p w14:paraId="55CA172C" w14:textId="62E9C723" w:rsidR="0003213B" w:rsidRPr="00A52F74" w:rsidRDefault="0003213B" w:rsidP="0003213B"/>
    <w:p w14:paraId="0FFC3A89" w14:textId="433D1937" w:rsidR="0003213B" w:rsidRPr="00A52F74" w:rsidRDefault="001063AB" w:rsidP="0003213B">
      <w:r w:rsidRPr="00925EC0">
        <w:rPr>
          <w:b w:val="0"/>
          <w:noProof/>
          <w:lang w:val="en-US"/>
        </w:rPr>
        <mc:AlternateContent>
          <mc:Choice Requires="wps">
            <w:drawing>
              <wp:anchor distT="45720" distB="45720" distL="114300" distR="114300" simplePos="0" relativeHeight="252471296" behindDoc="0" locked="0" layoutInCell="1" allowOverlap="1" wp14:anchorId="72061341" wp14:editId="00C2D773">
                <wp:simplePos x="0" y="0"/>
                <wp:positionH relativeFrom="column">
                  <wp:posOffset>4260099</wp:posOffset>
                </wp:positionH>
                <wp:positionV relativeFrom="paragraph">
                  <wp:posOffset>206260</wp:posOffset>
                </wp:positionV>
                <wp:extent cx="1076325" cy="295275"/>
                <wp:effectExtent l="0" t="133350" r="0" b="142875"/>
                <wp:wrapSquare wrapText="bothSides"/>
                <wp:docPr id="10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147240">
                          <a:off x="0" y="0"/>
                          <a:ext cx="1076325" cy="295275"/>
                        </a:xfrm>
                        <a:prstGeom prst="rect">
                          <a:avLst/>
                        </a:prstGeom>
                        <a:noFill/>
                        <a:ln w="9525">
                          <a:noFill/>
                          <a:miter lim="800000"/>
                          <a:headEnd/>
                          <a:tailEnd/>
                        </a:ln>
                      </wps:spPr>
                      <wps:txbx>
                        <w:txbxContent>
                          <w:p w14:paraId="5BDB25CC" w14:textId="77777777" w:rsidR="00514230" w:rsidRPr="00A66CC3" w:rsidRDefault="00514230" w:rsidP="001063AB">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61341" id="_x0000_s1138" type="#_x0000_t202" style="position:absolute;left:0;text-align:left;margin-left:335.45pt;margin-top:16.25pt;width:84.75pt;height:23.25pt;rotation:1253092fd;z-index:252471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" filled="f" stroked="f">
                <v:textbox>
                  <w:txbxContent>
                    <w:p w14:paraId="5BDB25CC" w14:textId="77777777" w:rsidR="00514230" w:rsidRPr="00A66CC3" w:rsidRDefault="00514230" w:rsidP="001063AB">
                      <w:pPr>
                        <w:rPr>
                          <w:b w:val="0"/>
                          <w:sz w:val="20"/>
                          <w:szCs w:val="20"/>
                        </w:rPr>
                      </w:pPr>
                      <w:r w:rsidRPr="00A66CC3">
                        <w:rPr>
                          <w:b w:val="0"/>
                          <w:sz w:val="20"/>
                          <w:szCs w:val="20"/>
                        </w:rPr>
                        <w:t>&lt;&lt;extend&gt;&gt;</w:t>
                      </w:r>
                    </w:p>
                  </w:txbxContent>
                </v:textbox>
                <w10:wrap type="square"/>
              </v:shape>
            </w:pict>
          </mc:Fallback>
        </mc:AlternateContent>
      </w:r>
      <w:r w:rsidR="00465E16" w:rsidRPr="00A52F74">
        <w:rPr>
          <w:noProof/>
          <w:lang w:val="en-US"/>
        </w:rPr>
        <mc:AlternateContent>
          <mc:Choice Requires="wps">
            <w:drawing>
              <wp:anchor distT="0" distB="0" distL="114300" distR="114300" simplePos="0" relativeHeight="251914240" behindDoc="0" locked="0" layoutInCell="1" allowOverlap="1" wp14:anchorId="5337CBF6" wp14:editId="18ECE28A">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28FF6C"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sidRPr="00A52F74">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sidRPr="00A52F74">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514230" w:rsidRPr="00CF7047" w:rsidRDefault="00514230"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39"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" fillcolor="#4f81bd [3204]" strokecolor="#243f60 [1604]" strokeweight="2pt">
                <v:textbox>
                  <w:txbxContent>
                    <w:p w14:paraId="7A5BD11A" w14:textId="77777777" w:rsidR="00514230" w:rsidRPr="00CF7047" w:rsidRDefault="00514230" w:rsidP="00737896">
                      <w:pPr>
                        <w:jc w:val="center"/>
                        <w:rPr>
                          <w:b w:val="0"/>
                        </w:rPr>
                      </w:pPr>
                      <w:r>
                        <w:rPr>
                          <w:b w:val="0"/>
                        </w:rPr>
                        <w:t>Change password</w:t>
                      </w:r>
                    </w:p>
                  </w:txbxContent>
                </v:textbox>
                <w10:wrap anchorx="margin"/>
              </v:oval>
            </w:pict>
          </mc:Fallback>
        </mc:AlternateContent>
      </w:r>
    </w:p>
    <w:p w14:paraId="7266B1C9" w14:textId="2B60FFAB" w:rsidR="0003213B" w:rsidRPr="00A52F74" w:rsidRDefault="0003213B" w:rsidP="0003213B"/>
    <w:p w14:paraId="0F448CCA" w14:textId="4FEB1ED7" w:rsidR="0003213B" w:rsidRPr="00A52F74" w:rsidRDefault="00DF5595" w:rsidP="0003213B">
      <w:r w:rsidRPr="00A52F74">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514230" w:rsidRDefault="00514230"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40"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514230" w:rsidRDefault="00514230"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Pr="00A52F74" w:rsidRDefault="00832B9D" w:rsidP="0003213B">
      <w:pPr>
        <w:tabs>
          <w:tab w:val="left" w:pos="1356"/>
        </w:tabs>
      </w:pPr>
      <w:r w:rsidRPr="00A52F74">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sidRPr="00A52F74">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sidRPr="00A52F74">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514230" w:rsidRDefault="00514230"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41"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514230" w:rsidRDefault="00514230"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rsidRPr="00A52F74">
        <w:tab/>
      </w:r>
    </w:p>
    <w:p w14:paraId="5B1AE967" w14:textId="7757A9D6" w:rsidR="00F4606F" w:rsidRPr="00A52F74" w:rsidRDefault="00A23AC4" w:rsidP="00F4606F">
      <w:r w:rsidRPr="00A52F74">
        <w:t xml:space="preserve">   Assignees</w:t>
      </w:r>
    </w:p>
    <w:p w14:paraId="791B6ED9" w14:textId="30D31787" w:rsidR="00A23AC4" w:rsidRPr="00A52F74" w:rsidRDefault="00A23AC4" w:rsidP="00F4606F">
      <w:r w:rsidRPr="00A52F74">
        <w:t xml:space="preserve">       (</w:t>
      </w:r>
      <w:r w:rsidR="00940824">
        <w:t>Staffs</w:t>
      </w:r>
      <w:r w:rsidRPr="00A52F74">
        <w:t>)</w:t>
      </w:r>
    </w:p>
    <w:p w14:paraId="63E350F3" w14:textId="77777777" w:rsidR="00F4606F" w:rsidRPr="00A52F74" w:rsidRDefault="00F4606F" w:rsidP="00F4606F"/>
    <w:p w14:paraId="3DDA9A94" w14:textId="77777777" w:rsidR="00F4606F" w:rsidRPr="00A52F74" w:rsidRDefault="00F4606F" w:rsidP="00F4606F"/>
    <w:p w14:paraId="00C448F2" w14:textId="77777777" w:rsidR="00F4606F" w:rsidRPr="00A52F74" w:rsidRDefault="00F4606F" w:rsidP="00F4606F"/>
    <w:p w14:paraId="7CDF64F8" w14:textId="77777777" w:rsidR="00F4606F" w:rsidRPr="00A52F74" w:rsidRDefault="00F4606F" w:rsidP="00F4606F"/>
    <w:p w14:paraId="047D2998" w14:textId="77777777" w:rsidR="00F4606F" w:rsidRPr="00A52F74" w:rsidRDefault="00F4606F" w:rsidP="00F4606F"/>
    <w:p w14:paraId="40AB1616" w14:textId="77777777" w:rsidR="00F4606F" w:rsidRPr="00A52F74" w:rsidRDefault="00F4606F" w:rsidP="00F4606F"/>
    <w:p w14:paraId="530C6BB7" w14:textId="77777777" w:rsidR="00F4606F" w:rsidRPr="00A52F74" w:rsidRDefault="00F4606F" w:rsidP="00F4606F"/>
    <w:p w14:paraId="2B97E187" w14:textId="77777777" w:rsidR="00F4606F" w:rsidRPr="00A52F74" w:rsidRDefault="00F4606F" w:rsidP="00F4606F"/>
    <w:p w14:paraId="15A50986" w14:textId="77777777" w:rsidR="00F4606F" w:rsidRPr="00A52F74" w:rsidRDefault="00F4606F" w:rsidP="00F4606F"/>
    <w:p w14:paraId="61CA7EDB" w14:textId="77777777" w:rsidR="00F4606F" w:rsidRPr="00A52F74" w:rsidRDefault="00F4606F" w:rsidP="00F4606F"/>
    <w:p w14:paraId="6B6F3D86" w14:textId="18D545A8" w:rsidR="00F4606F" w:rsidRPr="00A52F74" w:rsidRDefault="00F4606F" w:rsidP="00F4606F"/>
    <w:p w14:paraId="4EB05A31" w14:textId="1430628A" w:rsidR="00F4606F" w:rsidRDefault="00F4606F" w:rsidP="003D7F8C">
      <w:pPr>
        <w:tabs>
          <w:tab w:val="left" w:pos="5340"/>
        </w:tabs>
      </w:pPr>
    </w:p>
    <w:p w14:paraId="1F4115D7" w14:textId="0EF7489F" w:rsidR="00EB02A8" w:rsidRDefault="00EB02A8" w:rsidP="003D7F8C">
      <w:pPr>
        <w:tabs>
          <w:tab w:val="left" w:pos="5340"/>
        </w:tabs>
      </w:pPr>
    </w:p>
    <w:p w14:paraId="3FA9ACB1" w14:textId="77777777" w:rsidR="00D7002E" w:rsidRPr="00A52F74" w:rsidRDefault="00D7002E" w:rsidP="003D7F8C">
      <w:pPr>
        <w:tabs>
          <w:tab w:val="left" w:pos="5340"/>
        </w:tabs>
      </w:pPr>
    </w:p>
    <w:p w14:paraId="3FF1DB67" w14:textId="2D59F04F" w:rsidR="00AA09A9" w:rsidRPr="00A52F74" w:rsidRDefault="00F4606F" w:rsidP="00F4606F">
      <w:pPr>
        <w:tabs>
          <w:tab w:val="left" w:pos="5340"/>
        </w:tabs>
        <w:ind w:left="2160"/>
      </w:pPr>
      <w:r w:rsidRPr="00A52F74">
        <w:lastRenderedPageBreak/>
        <w:t xml:space="preserve">4.  </w:t>
      </w:r>
      <w:r w:rsidR="00F53034" w:rsidRPr="00A52F74">
        <w:t>Students Use Case</w:t>
      </w:r>
    </w:p>
    <w:p w14:paraId="55E693BE" w14:textId="46D408B6" w:rsidR="00AA09A9" w:rsidRPr="00A52F74" w:rsidRDefault="00E836A3" w:rsidP="00AA09A9">
      <w:r w:rsidRPr="00925EC0">
        <w:rPr>
          <w:b w:val="0"/>
          <w:noProof/>
          <w:lang w:val="en-US"/>
        </w:rPr>
        <mc:AlternateContent>
          <mc:Choice Requires="wps">
            <w:drawing>
              <wp:anchor distT="45720" distB="45720" distL="114300" distR="114300" simplePos="0" relativeHeight="252473344" behindDoc="0" locked="0" layoutInCell="1" allowOverlap="1" wp14:anchorId="7CF45CFE" wp14:editId="05704113">
                <wp:simplePos x="0" y="0"/>
                <wp:positionH relativeFrom="column">
                  <wp:posOffset>4170680</wp:posOffset>
                </wp:positionH>
                <wp:positionV relativeFrom="paragraph">
                  <wp:posOffset>269875</wp:posOffset>
                </wp:positionV>
                <wp:extent cx="1076325" cy="295275"/>
                <wp:effectExtent l="0" t="95250" r="0" b="104775"/>
                <wp:wrapSquare wrapText="bothSides"/>
                <wp:docPr id="10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692534">
                          <a:off x="0" y="0"/>
                          <a:ext cx="1076325" cy="295275"/>
                        </a:xfrm>
                        <a:prstGeom prst="rect">
                          <a:avLst/>
                        </a:prstGeom>
                        <a:noFill/>
                        <a:ln w="9525">
                          <a:noFill/>
                          <a:miter lim="800000"/>
                          <a:headEnd/>
                          <a:tailEnd/>
                        </a:ln>
                      </wps:spPr>
                      <wps:txbx>
                        <w:txbxContent>
                          <w:p w14:paraId="2CA85781" w14:textId="77777777" w:rsidR="00514230" w:rsidRPr="00A66CC3" w:rsidRDefault="00514230"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F45CFE" id="_x0000_s1142" type="#_x0000_t202" style="position:absolute;left:0;text-align:left;margin-left:328.4pt;margin-top:21.25pt;width:84.75pt;height:23.25pt;rotation:-991195fd;z-index:252473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" filled="f" stroked="f">
                <v:textbox>
                  <w:txbxContent>
                    <w:p w14:paraId="2CA85781" w14:textId="77777777" w:rsidR="00514230" w:rsidRPr="00A66CC3" w:rsidRDefault="00514230" w:rsidP="00E836A3">
                      <w:pPr>
                        <w:rPr>
                          <w:b w:val="0"/>
                          <w:sz w:val="20"/>
                          <w:szCs w:val="20"/>
                        </w:rPr>
                      </w:pPr>
                      <w:r w:rsidRPr="00A66CC3">
                        <w:rPr>
                          <w:b w:val="0"/>
                          <w:sz w:val="20"/>
                          <w:szCs w:val="20"/>
                        </w:rPr>
                        <w:t>&lt;&lt;extend&gt;&gt;</w:t>
                      </w:r>
                    </w:p>
                  </w:txbxContent>
                </v:textbox>
                <w10:wrap type="square"/>
              </v:shape>
            </w:pict>
          </mc:Fallback>
        </mc:AlternateContent>
      </w:r>
      <w:r w:rsidR="000E624D" w:rsidRPr="00A52F74">
        <w:rPr>
          <w:noProof/>
          <w:lang w:val="en-US"/>
        </w:rPr>
        <mc:AlternateContent>
          <mc:Choice Requires="wps">
            <w:drawing>
              <wp:anchor distT="0" distB="0" distL="114300" distR="114300" simplePos="0" relativeHeight="251932672" behindDoc="0" locked="0" layoutInCell="1" allowOverlap="1" wp14:anchorId="2D3BAC3D" wp14:editId="37473B95">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514230" w:rsidRPr="00CF7047" w:rsidRDefault="00514230"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43"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eogAIAAE4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Li8lTTLdRHrLyHfiSC47cKK3DHQnxkHmcAi4ZzHR9wkRraisKw&#10;o6QB/+uj82SPrYlaSlqcqYqGn3vmBSX6m8WmXUxmWH8SszA7v5ii4N9qtm81dm82gJWb4AvieN4m&#10;+6hPW+nBvOD4r1NUVDHLMXZFefQnYRP7WccHhIv1Opvh4DkW7+yT4wk8EZ3a67l7Yd4NbRixge/h&#10;NH/vWrG3TZ4W1vsIUuU+TVT3vA4lwKHNvTQ8MOlVeCtnq9dncPUb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DDcneo&#10;gAIAAE4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514230" w:rsidRPr="00CF7047" w:rsidRDefault="00514230" w:rsidP="000E624D">
                      <w:pPr>
                        <w:jc w:val="center"/>
                        <w:rPr>
                          <w:b w:val="0"/>
                        </w:rPr>
                      </w:pPr>
                      <w:r>
                        <w:rPr>
                          <w:b w:val="0"/>
                        </w:rPr>
                        <w:t>Update info</w:t>
                      </w:r>
                    </w:p>
                  </w:txbxContent>
                </v:textbox>
                <w10:wrap anchorx="margin"/>
              </v:oval>
            </w:pict>
          </mc:Fallback>
        </mc:AlternateContent>
      </w:r>
    </w:p>
    <w:p w14:paraId="776E281D" w14:textId="0C1B51D2" w:rsidR="00AA09A9" w:rsidRPr="00A52F74" w:rsidRDefault="00CF6A60" w:rsidP="00AA09A9">
      <w:r w:rsidRPr="00A52F74">
        <w:rPr>
          <w:noProof/>
          <w:lang w:val="en-US"/>
        </w:rPr>
        <mc:AlternateContent>
          <mc:Choice Requires="wps">
            <w:drawing>
              <wp:anchor distT="0" distB="0" distL="114300" distR="114300" simplePos="0" relativeHeight="251938816" behindDoc="0" locked="0" layoutInCell="1" allowOverlap="1" wp14:anchorId="56365669" wp14:editId="260ACF87">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1DD52A"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514230" w:rsidRDefault="00514230"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44"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514230" w:rsidRDefault="00514230" w:rsidP="000E624D">
                      <w:pPr>
                        <w:jc w:val="center"/>
                      </w:pPr>
                      <w:r w:rsidRPr="00AB5552">
                        <w:rPr>
                          <w:b w:val="0"/>
                          <w:lang w:eastAsia="en-IN" w:bidi="pa-IN"/>
                        </w:rPr>
                        <w:t>Self-managed information</w:t>
                      </w:r>
                    </w:p>
                  </w:txbxContent>
                </v:textbox>
                <w10:wrap anchorx="margin"/>
              </v:oval>
            </w:pict>
          </mc:Fallback>
        </mc:AlternateContent>
      </w:r>
    </w:p>
    <w:p w14:paraId="74BC6221" w14:textId="0F1EA774" w:rsidR="00AA09A9" w:rsidRPr="00A52F74" w:rsidRDefault="00E836A3" w:rsidP="00AA09A9">
      <w:r w:rsidRPr="00925EC0">
        <w:rPr>
          <w:b w:val="0"/>
          <w:noProof/>
          <w:lang w:val="en-US"/>
        </w:rPr>
        <mc:AlternateContent>
          <mc:Choice Requires="wps">
            <w:drawing>
              <wp:anchor distT="45720" distB="45720" distL="114300" distR="114300" simplePos="0" relativeHeight="252475392" behindDoc="0" locked="0" layoutInCell="1" allowOverlap="1" wp14:anchorId="1826BF03" wp14:editId="06DF81F0">
                <wp:simplePos x="0" y="0"/>
                <wp:positionH relativeFrom="column">
                  <wp:posOffset>4210050</wp:posOffset>
                </wp:positionH>
                <wp:positionV relativeFrom="paragraph">
                  <wp:posOffset>240665</wp:posOffset>
                </wp:positionV>
                <wp:extent cx="1076325" cy="295275"/>
                <wp:effectExtent l="0" t="114300" r="0" b="123825"/>
                <wp:wrapSquare wrapText="bothSides"/>
                <wp:docPr id="10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004573">
                          <a:off x="0" y="0"/>
                          <a:ext cx="1076325" cy="295275"/>
                        </a:xfrm>
                        <a:prstGeom prst="rect">
                          <a:avLst/>
                        </a:prstGeom>
                        <a:noFill/>
                        <a:ln w="9525">
                          <a:noFill/>
                          <a:miter lim="800000"/>
                          <a:headEnd/>
                          <a:tailEnd/>
                        </a:ln>
                      </wps:spPr>
                      <wps:txbx>
                        <w:txbxContent>
                          <w:p w14:paraId="0DA0ECE7" w14:textId="77777777" w:rsidR="00514230" w:rsidRPr="00A66CC3" w:rsidRDefault="00514230" w:rsidP="00E836A3">
                            <w:pPr>
                              <w:rPr>
                                <w:b w:val="0"/>
                                <w:sz w:val="20"/>
                                <w:szCs w:val="20"/>
                              </w:rPr>
                            </w:pPr>
                            <w:r w:rsidRPr="00A66CC3">
                              <w:rPr>
                                <w:b w:val="0"/>
                                <w:sz w:val="20"/>
                                <w:szCs w:val="20"/>
                              </w:rPr>
                              <w:t>&lt;&lt;extend&g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26BF03" id="_x0000_s1145" type="#_x0000_t202" style="position:absolute;left:0;text-align:left;margin-left:331.5pt;margin-top:18.95pt;width:84.75pt;height:23.25pt;rotation:1097262fd;z-index:252475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" filled="f" stroked="f">
                <v:textbox>
                  <w:txbxContent>
                    <w:p w14:paraId="0DA0ECE7" w14:textId="77777777" w:rsidR="00514230" w:rsidRPr="00A66CC3" w:rsidRDefault="00514230" w:rsidP="00E836A3">
                      <w:pPr>
                        <w:rPr>
                          <w:b w:val="0"/>
                          <w:sz w:val="20"/>
                          <w:szCs w:val="20"/>
                        </w:rPr>
                      </w:pPr>
                      <w:r w:rsidRPr="00A66CC3">
                        <w:rPr>
                          <w:b w:val="0"/>
                          <w:sz w:val="20"/>
                          <w:szCs w:val="20"/>
                        </w:rPr>
                        <w:t>&lt;&lt;extend&gt;&gt;</w:t>
                      </w:r>
                    </w:p>
                  </w:txbxContent>
                </v:textbox>
                <w10:wrap type="square"/>
              </v:shape>
            </w:pict>
          </mc:Fallback>
        </mc:AlternateContent>
      </w:r>
      <w:r w:rsidR="00CF6A60" w:rsidRPr="00A52F74">
        <w:rPr>
          <w:noProof/>
          <w:lang w:val="en-US"/>
        </w:rPr>
        <mc:AlternateContent>
          <mc:Choice Requires="wps">
            <w:drawing>
              <wp:anchor distT="0" distB="0" distL="114300" distR="114300" simplePos="0" relativeHeight="251940864" behindDoc="0" locked="0" layoutInCell="1" allowOverlap="1" wp14:anchorId="2339438E" wp14:editId="363D18F4">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6E0BB"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sidRPr="00A52F74">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514230" w:rsidRPr="00CF7047" w:rsidRDefault="00514230"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46"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" fillcolor="#4f81bd [3204]" strokecolor="#243f60 [1604]" strokeweight="2pt">
                <v:textbox>
                  <w:txbxContent>
                    <w:p w14:paraId="7B47D090" w14:textId="77777777" w:rsidR="00514230" w:rsidRPr="00CF7047" w:rsidRDefault="00514230" w:rsidP="000E624D">
                      <w:pPr>
                        <w:jc w:val="center"/>
                        <w:rPr>
                          <w:b w:val="0"/>
                        </w:rPr>
                      </w:pPr>
                      <w:r>
                        <w:rPr>
                          <w:b w:val="0"/>
                        </w:rPr>
                        <w:t>Change password</w:t>
                      </w:r>
                    </w:p>
                  </w:txbxContent>
                </v:textbox>
                <w10:wrap anchorx="margin"/>
              </v:oval>
            </w:pict>
          </mc:Fallback>
        </mc:AlternateContent>
      </w:r>
    </w:p>
    <w:p w14:paraId="6E64C782" w14:textId="1DBE73D0" w:rsidR="00AA09A9" w:rsidRPr="00A52F74" w:rsidRDefault="008B379A" w:rsidP="00AA09A9">
      <w:r w:rsidRPr="00A52F74">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Pr="00A52F74" w:rsidRDefault="00AA09A9" w:rsidP="00AA09A9"/>
    <w:p w14:paraId="1B61C7D5" w14:textId="24554AF5" w:rsidR="005200CD" w:rsidRPr="00A52F74" w:rsidRDefault="00BB18C6" w:rsidP="00AA09A9">
      <w:r w:rsidRPr="00A52F74">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514230" w:rsidRDefault="00514230"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47"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514230" w:rsidRDefault="00514230" w:rsidP="00BB18C6">
                      <w:pPr>
                        <w:jc w:val="center"/>
                      </w:pPr>
                      <w:r w:rsidRPr="00BB18C6">
                        <w:rPr>
                          <w:b w:val="0"/>
                          <w:lang w:eastAsia="en-IN" w:bidi="pa-IN"/>
                        </w:rPr>
                        <w:t>Close a request created by him/her</w:t>
                      </w:r>
                    </w:p>
                  </w:txbxContent>
                </v:textbox>
                <w10:wrap anchorx="margin"/>
              </v:oval>
            </w:pict>
          </mc:Fallback>
        </mc:AlternateContent>
      </w:r>
      <w:r w:rsidR="00993771" w:rsidRPr="00A52F74">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514230" w:rsidRDefault="00514230"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48"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514230" w:rsidRDefault="00514230" w:rsidP="00993771">
                      <w:pPr>
                        <w:jc w:val="center"/>
                      </w:pPr>
                      <w:r w:rsidRPr="00993771">
                        <w:rPr>
                          <w:b w:val="0"/>
                          <w:lang w:eastAsia="en-IN" w:bidi="pa-IN"/>
                        </w:rPr>
                        <w:t>See the status of the requests create by him/her</w:t>
                      </w:r>
                    </w:p>
                  </w:txbxContent>
                </v:textbox>
                <w10:wrap anchorx="margin"/>
              </v:oval>
            </w:pict>
          </mc:Fallback>
        </mc:AlternateContent>
      </w:r>
      <w:r w:rsidR="00F82976" w:rsidRPr="00A52F74">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514230" w:rsidRDefault="00514230"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49"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7PO8M2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514230" w:rsidRDefault="00514230"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A52F74" w:rsidRDefault="005200CD" w:rsidP="005200CD">
      <w:r w:rsidRPr="00A52F74">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Pr="00A52F74" w:rsidRDefault="005200CD" w:rsidP="005200CD"/>
    <w:p w14:paraId="58A2B751" w14:textId="4C32C38F" w:rsidR="00970DE5" w:rsidRPr="00A52F74" w:rsidRDefault="005200CD" w:rsidP="005200CD">
      <w:r w:rsidRPr="00A52F74">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sidRPr="00A52F74">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sidRPr="00A52F74">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0D487B17" w:rsidR="00905BB5" w:rsidRPr="00A52F74" w:rsidRDefault="005200CD" w:rsidP="005200CD">
      <w:r w:rsidRPr="00A52F74">
        <w:t>Students (User)</w:t>
      </w:r>
    </w:p>
    <w:p w14:paraId="255B7384" w14:textId="77777777" w:rsidR="00905BB5" w:rsidRPr="00A52F74" w:rsidRDefault="00905BB5" w:rsidP="00905BB5"/>
    <w:p w14:paraId="70DCE53B" w14:textId="77777777" w:rsidR="00905BB5" w:rsidRPr="00A52F74" w:rsidRDefault="00905BB5" w:rsidP="00905BB5"/>
    <w:p w14:paraId="3A20CDC3" w14:textId="77777777" w:rsidR="00905BB5" w:rsidRPr="00A52F74" w:rsidRDefault="00905BB5" w:rsidP="00905BB5"/>
    <w:p w14:paraId="02BD2BD9" w14:textId="77777777" w:rsidR="00905BB5" w:rsidRPr="00A52F74" w:rsidRDefault="00905BB5" w:rsidP="00905BB5"/>
    <w:p w14:paraId="16271759" w14:textId="77777777" w:rsidR="00905BB5" w:rsidRPr="00A52F74" w:rsidRDefault="00905BB5" w:rsidP="00905BB5"/>
    <w:p w14:paraId="3E12C34C" w14:textId="77777777" w:rsidR="00905BB5" w:rsidRPr="00A52F74" w:rsidRDefault="00905BB5" w:rsidP="00905BB5"/>
    <w:p w14:paraId="2058C9B1" w14:textId="77777777" w:rsidR="00905BB5" w:rsidRPr="00A52F74" w:rsidRDefault="00905BB5" w:rsidP="00905BB5"/>
    <w:p w14:paraId="30A6EA7D" w14:textId="62899381" w:rsidR="00905BB5" w:rsidRPr="00A52F74" w:rsidRDefault="00905BB5" w:rsidP="00905BB5"/>
    <w:p w14:paraId="52ECA643" w14:textId="781DD6BB" w:rsidR="00905BB5" w:rsidRPr="00A52F74" w:rsidRDefault="00905BB5" w:rsidP="00905BB5">
      <w:pPr>
        <w:tabs>
          <w:tab w:val="left" w:pos="3072"/>
        </w:tabs>
      </w:pPr>
      <w:r w:rsidRPr="00A52F74">
        <w:tab/>
      </w:r>
    </w:p>
    <w:p w14:paraId="2BC3B42E" w14:textId="77777777" w:rsidR="00905BB5" w:rsidRPr="00A52F74" w:rsidRDefault="00905BB5">
      <w:pPr>
        <w:spacing w:line="240" w:lineRule="auto"/>
      </w:pPr>
      <w:r w:rsidRPr="00A52F74">
        <w:br w:type="page"/>
      </w:r>
    </w:p>
    <w:p w14:paraId="652E593C" w14:textId="13FB6814" w:rsidR="009C7650" w:rsidRPr="00A52F74" w:rsidRDefault="009C7650" w:rsidP="009C7650">
      <w:pPr>
        <w:pStyle w:val="Heading1"/>
        <w:jc w:val="left"/>
        <w:rPr>
          <w:rFonts w:ascii="Arial" w:hAnsi="Arial" w:cs="Arial"/>
        </w:rPr>
      </w:pPr>
      <w:bookmarkStart w:id="29" w:name="_Toc392242413"/>
      <w:r w:rsidRPr="00A52F74">
        <w:rPr>
          <w:rFonts w:ascii="Arial" w:hAnsi="Arial" w:cs="Arial"/>
        </w:rPr>
        <w:lastRenderedPageBreak/>
        <w:t>Sequence Diagram</w:t>
      </w:r>
      <w:bookmarkEnd w:id="29"/>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514230" w:rsidRDefault="00514230"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150"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" fillcolor="#f79646 [3209]" strokecolor="white [3201]" strokeweight="3pt">
                <v:shadow on="t" color="black" opacity="24903f" origin=",.5" offset="0,.55556mm"/>
                <v:textbox>
                  <w:txbxContent>
                    <w:p w14:paraId="5B27D401" w14:textId="5DC5054C" w:rsidR="00514230" w:rsidRDefault="00514230"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514230" w:rsidRDefault="0051423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151"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8P0pH2sCAAAo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73E025CA" w14:textId="77777777" w:rsidR="00514230" w:rsidRDefault="0051423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514230" w:rsidRDefault="00514230"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152"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1XXgQ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514230" w:rsidRDefault="00514230"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58BE1B5E" w14:textId="77777777" w:rsidR="00EE055D" w:rsidRPr="00A52F74" w:rsidRDefault="00EE055D" w:rsidP="00EE055D"/>
    <w:p w14:paraId="3AEF385A" w14:textId="77777777" w:rsidR="0015785E" w:rsidRPr="00A52F74" w:rsidRDefault="0015785E" w:rsidP="00EE055D"/>
    <w:p w14:paraId="38D1AF01" w14:textId="77777777" w:rsidR="0015785E" w:rsidRPr="00A52F74" w:rsidRDefault="0015785E" w:rsidP="00EE055D"/>
    <w:p w14:paraId="6AD090DC" w14:textId="77777777" w:rsidR="0015785E" w:rsidRPr="00A52F74" w:rsidRDefault="0015785E" w:rsidP="00EE055D"/>
    <w:p w14:paraId="0F6E5370" w14:textId="77777777" w:rsidR="0015785E" w:rsidRPr="00A52F74" w:rsidRDefault="0015785E" w:rsidP="00EE055D"/>
    <w:p w14:paraId="38DD47EB" w14:textId="77777777" w:rsidR="0015785E" w:rsidRPr="00A52F74" w:rsidRDefault="0015785E" w:rsidP="00EE055D"/>
    <w:p w14:paraId="233F9833" w14:textId="012A3933" w:rsidR="00EE055D" w:rsidRPr="00A52F74" w:rsidRDefault="00EE055D" w:rsidP="00EE055D">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7CF41988">
                <wp:simplePos x="0" y="0"/>
                <wp:positionH relativeFrom="margin">
                  <wp:align>left</wp:align>
                </wp:positionH>
                <wp:positionV relativeFrom="paragraph">
                  <wp:posOffset>8255</wp:posOffset>
                </wp:positionV>
                <wp:extent cx="5577840" cy="4274820"/>
                <wp:effectExtent l="0" t="0" r="22860" b="11430"/>
                <wp:wrapNone/>
                <wp:docPr id="243" name="Rectangle 243"/>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8C97D7" id="Rectangle 243" o:spid="_x0000_s1026" style="position:absolute;margin-left:0;margin-top:.65pt;width:439.2pt;height:336.6pt;z-index:-2512640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514230" w:rsidRDefault="0051423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153"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bstQM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068428FF" w14:textId="77777777" w:rsidR="00514230" w:rsidRDefault="0051423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514230" w:rsidRDefault="00514230"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154"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TxD5eG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17257EB4" w14:textId="77777777" w:rsidR="00514230" w:rsidRDefault="00514230"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514230" w:rsidRDefault="0051423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155"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Hab6r5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4EE3AE71" w14:textId="77777777" w:rsidR="00514230" w:rsidRDefault="0051423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514230" w:rsidRDefault="00514230"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156"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5reIR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D994397" w14:textId="77777777" w:rsidR="00514230" w:rsidRDefault="00514230"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r w:rsidRPr="00A52F74">
        <w:lastRenderedPageBreak/>
        <w:t>Login</w:t>
      </w:r>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01429AFA">
                <wp:simplePos x="0" y="0"/>
                <wp:positionH relativeFrom="margin">
                  <wp:align>left</wp:align>
                </wp:positionH>
                <wp:positionV relativeFrom="paragraph">
                  <wp:posOffset>316230</wp:posOffset>
                </wp:positionV>
                <wp:extent cx="5577840" cy="4274820"/>
                <wp:effectExtent l="0" t="0" r="22860" b="11430"/>
                <wp:wrapNone/>
                <wp:docPr id="721" name="Rectangle 721"/>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5BD5F3" id="Rectangle 721" o:spid="_x0000_s1026" style="position:absolute;margin-left:0;margin-top:24.9pt;width:439.2pt;height:336.6pt;z-index:-25122304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514230" w:rsidRPr="001A6578" w:rsidRDefault="00514230"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157"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uZBdB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514230" w:rsidRPr="001A6578" w:rsidRDefault="00514230"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514230" w:rsidRPr="00C30AE3" w:rsidRDefault="00514230"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158"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fOyik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514230" w:rsidRPr="00C30AE3" w:rsidRDefault="00514230"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283A2718"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r w:rsidR="00453A35" w:rsidRPr="00A52F74">
        <w:rPr>
          <w:sz w:val="16"/>
          <w:szCs w:val="16"/>
        </w:rPr>
        <w:t>4:</w:t>
      </w:r>
      <w:r w:rsidR="007D02B6">
        <w:rPr>
          <w:sz w:val="16"/>
          <w:szCs w:val="16"/>
        </w:rPr>
        <w:t xml:space="preserve"> </w:t>
      </w:r>
      <w:r w:rsidR="00453A35" w:rsidRPr="00A52F74">
        <w:rPr>
          <w:sz w:val="16"/>
          <w:szCs w:val="16"/>
        </w:rPr>
        <w:t>Process</w:t>
      </w:r>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4D96BD86" w14:textId="3EC1D6AF" w:rsidR="005953B7" w:rsidRPr="00A52F74" w:rsidRDefault="00155B03" w:rsidP="005953B7">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5F8A70E">
                <wp:simplePos x="0" y="0"/>
                <wp:positionH relativeFrom="column">
                  <wp:posOffset>1066800</wp:posOffset>
                </wp:positionH>
                <wp:positionV relativeFrom="paragraph">
                  <wp:posOffset>148243</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8B1FA04" id="Straight Arrow Connector 766" o:spid="_x0000_s1026" type="#_x0000_t32" style="position:absolute;margin-left:84pt;margin-top:11.65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p>
    <w:p w14:paraId="352C855E" w14:textId="1A716665" w:rsidR="00620AB9" w:rsidRPr="00A52F74" w:rsidRDefault="00620AB9" w:rsidP="005953B7"/>
    <w:p w14:paraId="0B71DE54" w14:textId="0A6D621D" w:rsidR="00620AB9" w:rsidRPr="00A52F74" w:rsidRDefault="00620AB9" w:rsidP="00620AB9"/>
    <w:p w14:paraId="2159B466" w14:textId="7854F896" w:rsidR="00620AB9" w:rsidRPr="00A52F74" w:rsidRDefault="00620AB9" w:rsidP="00620AB9"/>
    <w:p w14:paraId="304750A6" w14:textId="2BA7E868" w:rsidR="00620AB9" w:rsidRPr="00A52F74" w:rsidRDefault="00620AB9" w:rsidP="00620AB9">
      <w:pPr>
        <w:tabs>
          <w:tab w:val="left" w:pos="1428"/>
        </w:tabs>
      </w:pPr>
      <w:r w:rsidRPr="00A52F74">
        <w:tab/>
      </w:r>
    </w:p>
    <w:p w14:paraId="638BAE41" w14:textId="77777777" w:rsidR="00620AB9" w:rsidRPr="00A52F74" w:rsidRDefault="00620AB9">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CE52AC9" w:rsidR="0019142A" w:rsidRPr="00A52F74" w:rsidRDefault="0019142A" w:rsidP="00B53AEF">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Staff, </w:t>
            </w:r>
            <w:r w:rsidR="00B53AEF">
              <w:t>End-Us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r w:rsidRPr="00A52F74">
        <w:lastRenderedPageBreak/>
        <w:t>Logout</w:t>
      </w:r>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514230" w:rsidRDefault="0051423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159"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" fillcolor="#f79646 [3209]" strokecolor="white [3201]" strokeweight="3pt">
                <v:shadow on="t" color="black" opacity="24903f" origin=",.5" offset="0,.55556mm"/>
                <v:textbox>
                  <w:txbxContent>
                    <w:p w14:paraId="65BDE1E1" w14:textId="0B35EC5F" w:rsidR="00514230" w:rsidRDefault="0051423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514230" w:rsidRDefault="00514230"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160"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" fillcolor="#f79646 [3209]" strokecolor="white [3201]" strokeweight="3pt">
                <v:shadow on="t" color="black" opacity="24903f" origin=",.5" offset="0,.55556mm"/>
                <v:textbox>
                  <w:txbxContent>
                    <w:p w14:paraId="408F4FED" w14:textId="1B410E2F" w:rsidR="00514230" w:rsidRDefault="00514230"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FBB9247" w14:textId="77777777" w:rsidR="000618B9" w:rsidRPr="00A52F74"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9EA512" w14:textId="589A73E6" w:rsidR="000618B9" w:rsidRPr="00A52F74"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4A6B92">
              <w:t>Staffs, End-</w:t>
            </w:r>
            <w:r w:rsidR="007B4253" w:rsidRPr="00A52F74">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A52F74" w:rsidRDefault="000618B9"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5DDF647"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6EBE7FE2"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5DAF970"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07B3578"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916CF0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B11855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out </w:t>
            </w:r>
            <w:proofErr w:type="gramStart"/>
            <w:r w:rsidRPr="00A52F74">
              <w:t>“ button</w:t>
            </w:r>
            <w:proofErr w:type="gramEnd"/>
            <w:r w:rsidRPr="00A52F74">
              <w:t xml:space="preserve"> </w:t>
            </w:r>
          </w:p>
          <w:p w14:paraId="2A35BBEB"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A76E14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click “OK” button</w:t>
            </w:r>
          </w:p>
          <w:p w14:paraId="6DACBEB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171CC06E"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0F08EA"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CD5C16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message: “Do you want to logout?”</w:t>
            </w:r>
          </w:p>
          <w:p w14:paraId="5F68DEA3"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531E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7CC276"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F82C2AF"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5673B9EB"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30B06070"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79706A06" w14:textId="77777777" w:rsidR="000618B9" w:rsidRPr="00A52F74"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A52F74" w:rsidRDefault="000618B9"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4E26ADCD"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c>
          <w:tcPr>
            <w:tcW w:w="1881" w:type="pct"/>
          </w:tcPr>
          <w:p w14:paraId="3CE68024" w14:textId="77777777" w:rsidR="000618B9" w:rsidRPr="00A52F74"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bl>
    <w:p w14:paraId="468DDA06" w14:textId="376EB80C" w:rsidR="00362A03" w:rsidRPr="00A52F74" w:rsidRDefault="00362A03" w:rsidP="000618B9"/>
    <w:p w14:paraId="2D977C67" w14:textId="3E71360E" w:rsidR="00362A03" w:rsidRPr="00A52F74" w:rsidRDefault="00362A03" w:rsidP="00362A03">
      <w:pPr>
        <w:pStyle w:val="Heading2"/>
        <w:numPr>
          <w:ilvl w:val="6"/>
          <w:numId w:val="3"/>
        </w:numPr>
      </w:pPr>
      <w:r w:rsidRPr="00A52F74">
        <w:br w:type="page"/>
      </w:r>
      <w:r w:rsidR="0000288B"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Pr="00A52F74">
        <w:t>Change Profile</w:t>
      </w:r>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514230" w:rsidRDefault="00514230"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161"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LU1ag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" fillcolor="#f79646 [3209]" strokecolor="white [3201]" strokeweight="3pt">
                <v:shadow on="t" color="black" opacity="24903f" origin=",.5" offset="0,.55556mm"/>
                <v:textbox>
                  <w:txbxContent>
                    <w:p w14:paraId="0710C9CC" w14:textId="273F291B" w:rsidR="00514230" w:rsidRDefault="00514230"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514230" w:rsidRDefault="00514230"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162"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3PagIAACoFAAAOAAAAZHJzL2Uyb0RvYy54bWysVN9v2jAQfp+0/8Hy+xpCGb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" fillcolor="#f79646 [3209]" strokecolor="white [3201]" strokeweight="3pt">
                <v:shadow on="t" color="black" opacity="24903f" origin=",.5" offset="0,.55556mm"/>
                <v:textbox>
                  <w:txbxContent>
                    <w:p w14:paraId="0DE47D33" w14:textId="78E86084" w:rsidR="00514230" w:rsidRDefault="00514230"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514230" w:rsidRDefault="00514230"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163"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CbCpcK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514230" w:rsidRDefault="00514230"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9F0DFA0"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Administrator, </w:t>
            </w:r>
            <w:r w:rsidR="005D6184">
              <w:t>Staffs, End-</w:t>
            </w:r>
            <w:r w:rsidRPr="00A52F74">
              <w:t>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7D2290B9" w:rsidR="008D1230" w:rsidRPr="00A52F74" w:rsidRDefault="00CB7406"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ctors</w:t>
            </w:r>
            <w:r w:rsidR="008D1230" w:rsidRPr="00A52F74">
              <w:t xml:space="preserve">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0090678F" w:rsidR="00DA010B" w:rsidRPr="00A52F74" w:rsidRDefault="0000288B" w:rsidP="0000288B">
      <w:pPr>
        <w:pStyle w:val="Heading2"/>
        <w:numPr>
          <w:ilvl w:val="6"/>
          <w:numId w:val="3"/>
        </w:numPr>
      </w:pPr>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514230" w:rsidRDefault="00514230"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164"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E6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P+nATp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514230" w:rsidRDefault="00514230" w:rsidP="0000288B">
                      <w:pPr>
                        <w:jc w:val="left"/>
                      </w:pPr>
                    </w:p>
                  </w:txbxContent>
                </v:textbox>
                <w10:wrap anchorx="margin"/>
              </v:rect>
            </w:pict>
          </mc:Fallback>
        </mc:AlternateContent>
      </w:r>
      <w:r w:rsidRPr="00A52F74">
        <w:t>Insert</w:t>
      </w:r>
      <w:r w:rsidR="00E7198E">
        <w:t xml:space="preserve"> Facilities</w:t>
      </w:r>
      <w:r w:rsidR="00D03205">
        <w:t xml:space="preserve"> </w:t>
      </w:r>
      <w:r w:rsidR="00021D5E">
        <w:t>(</w:t>
      </w:r>
      <w:r w:rsidR="00D03205">
        <w:t>Facilities Heads</w:t>
      </w:r>
      <w:r w:rsidRPr="00A52F74">
        <w:t>)</w:t>
      </w:r>
    </w:p>
    <w:p w14:paraId="5E08FA96" w14:textId="26BA04C7" w:rsidR="0000288B" w:rsidRPr="00A52F74" w:rsidRDefault="0000288B" w:rsidP="0000288B"/>
    <w:p w14:paraId="2420CA82" w14:textId="5BA5CDCA"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514230" w:rsidRDefault="00514230"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165"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doz7M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514230" w:rsidRDefault="00514230"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514230" w:rsidRDefault="00514230"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166"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KV7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0/zy&#10;YSov3q2g3NNUETq6eyfvK2rsg/BhKZD4TbOgnQ1P9NEGmoJDf+JsA/jr3H20J9qRlrOG9qXg/udW&#10;oOLMfLdEyOt8NIoLloTR5WRIAr7XrN5r7LZeAM0kp9fByXSM9sEcjhqhfqPVnseopBJWUuyCy4AH&#10;YRG6PabHQar5PJnRUjkRHuyLk9F57HQkzmv7JtD17ArEy0c47JaYfiBZZxuRFubbALpKDDz1tZ8B&#10;LWTicP94xI1/Lyer0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t8pXt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514230" w:rsidRDefault="00514230"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00D03205">
        <w:t xml:space="preserve">     </w: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514230" w:rsidRDefault="00514230"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167"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" fillcolor="#f79646 [3209]" strokecolor="white [3201]" strokeweight="3pt">
                <v:shadow on="t" color="black" opacity="24903f" origin=",.5" offset="0,.55556mm"/>
                <v:textbox>
                  <w:txbxContent>
                    <w:p w14:paraId="0871015D" w14:textId="69B8F007" w:rsidR="00514230" w:rsidRDefault="00514230" w:rsidP="0000288B">
                      <w:pPr>
                        <w:jc w:val="center"/>
                      </w:pPr>
                      <w:r>
                        <w:rPr>
                          <w:sz w:val="20"/>
                          <w:szCs w:val="20"/>
                        </w:rPr>
                        <w:t>Facilities</w:t>
                      </w:r>
                    </w:p>
                  </w:txbxContent>
                </v:textbox>
              </v:rect>
            </w:pict>
          </mc:Fallback>
        </mc:AlternateContent>
      </w:r>
      <w:r w:rsidR="0000288B" w:rsidRPr="00A52F74">
        <w:t xml:space="preserve">    </w:t>
      </w:r>
    </w:p>
    <w:p w14:paraId="1C35CCD9" w14:textId="39D847DD"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D03205">
        <w:t>Facilities Heads</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36F33F0" w:rsidR="00371F08" w:rsidRPr="00A52F74" w:rsidRDefault="00722CB4"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t>Facilities Heads</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639EE7F3" w:rsidR="00371F08" w:rsidRPr="00A52F74" w:rsidRDefault="00722CB4"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Facilities Heads</w:t>
            </w:r>
            <w:r w:rsidR="00371F08" w:rsidRPr="00A52F74">
              <w:t xml:space="preserve">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3F0A09A4"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833589">
              <w:t>Facilities Heads</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391C3150"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w:t>
            </w:r>
            <w:r w:rsidR="002A3AB4">
              <w:t>facilities</w:t>
            </w:r>
            <w:r w:rsidRPr="00A52F74">
              <w:t xml:space="preserve">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2EC2328E" w14:textId="15928238" w:rsidR="00155838" w:rsidRPr="00A52F74" w:rsidRDefault="00155838">
      <w:pPr>
        <w:spacing w:line="240" w:lineRule="auto"/>
      </w:pPr>
    </w:p>
    <w:p w14:paraId="79067AA2" w14:textId="1269E13B" w:rsidR="004901BB" w:rsidRDefault="00A77BE4" w:rsidP="00E85453">
      <w:pPr>
        <w:pStyle w:val="Heading2"/>
        <w:numPr>
          <w:ilvl w:val="6"/>
          <w:numId w:val="3"/>
        </w:numPr>
      </w:pPr>
      <w:r>
        <w:t>Delete</w:t>
      </w:r>
      <w:r w:rsidR="00E7198E">
        <w:t xml:space="preserve"> Facilities</w:t>
      </w:r>
      <w:r>
        <w:t xml:space="preserve"> (</w:t>
      </w:r>
      <w:r w:rsidR="00417C76">
        <w:t>Facilities Heads</w:t>
      </w:r>
      <w:r w:rsidR="00155838" w:rsidRPr="00A52F74">
        <w:t>)</w:t>
      </w:r>
    </w:p>
    <w:p w14:paraId="193939D3" w14:textId="1CE42FB2" w:rsidR="00061E31" w:rsidRPr="00A52F74" w:rsidRDefault="00061E31" w:rsidP="004901BB">
      <w:r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514230" w:rsidRPr="007524CC" w:rsidRDefault="00514230"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168"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L8+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uXT&#10;46FHaygP1E6Ebs69kzcVFfRW+PAgkAabVoCWNdzTRxtoCg79ibMt4K+P7iOe5o20nDW0KAX3P3cC&#10;FWfmm6VJPM9ns7hZSZidzKck4FvN+q3G7uoroF7k9Cw4mY4RH8xw1Aj1C+30KnollbCSfBdcBhyE&#10;q9AtML0KUq1WCUbb5ES4tU9ORuOx0nFgntsXga6fqkADeQfDUonFu+HqsJFpYbULoKs0ebHWXV37&#10;HtAmptntX4246m/lhHp925a/A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D3wvz5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514230" w:rsidRPr="007524CC" w:rsidRDefault="00514230" w:rsidP="00061E31">
                      <w:pPr>
                        <w:jc w:val="left"/>
                        <w:rPr>
                          <w:b w:val="0"/>
                          <w:sz w:val="16"/>
                          <w:szCs w:val="16"/>
                        </w:rPr>
                      </w:pPr>
                      <w:r>
                        <w:tab/>
                      </w:r>
                      <w:r>
                        <w:tab/>
                      </w:r>
                    </w:p>
                  </w:txbxContent>
                </v:textbox>
                <w10:wrap anchorx="margin"/>
              </v:rect>
            </w:pict>
          </mc:Fallback>
        </mc:AlternateContent>
      </w:r>
    </w:p>
    <w:p w14:paraId="436C1776" w14:textId="77777777" w:rsidR="00061E31" w:rsidRPr="00A52F74" w:rsidRDefault="00061E31" w:rsidP="00061E31"/>
    <w:p w14:paraId="24CCF278" w14:textId="3222E3FB"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514230" w:rsidRDefault="00514230"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169"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Ex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0i4Ex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514230" w:rsidRDefault="00514230"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514230" w:rsidRDefault="00514230"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170"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axFawIAACoFAAAOAAAAZHJzL2Uyb0RvYy54bWysVN9v2jAQfp+0/8Hy+xrCKF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gKaxF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514230" w:rsidRDefault="00514230"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417C76">
        <w:t xml:space="preserve">      </w: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8A73825"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w:t>
      </w:r>
      <w:r w:rsidR="00417C76">
        <w:t>Facilities Heads</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0B563265" w:rsidR="004F7CF9" w:rsidRDefault="004F7CF9" w:rsidP="00061E31"/>
    <w:p w14:paraId="04D80E1C" w14:textId="77777777" w:rsidR="004F7CF9" w:rsidRDefault="004F7CF9">
      <w:pPr>
        <w:spacing w:line="240" w:lineRule="auto"/>
      </w:pPr>
      <w:r>
        <w:br w:type="page"/>
      </w:r>
    </w:p>
    <w:p w14:paraId="046DB4C0" w14:textId="76BDB157" w:rsidR="004F7CF9" w:rsidRPr="00A52F74" w:rsidRDefault="004F7CF9" w:rsidP="004F7CF9">
      <w:pPr>
        <w:pStyle w:val="Heading2"/>
        <w:ind w:left="3420"/>
      </w:pPr>
      <w:r w:rsidRPr="00A52F74">
        <w:rPr>
          <w:noProof/>
          <w:lang w:val="en-US"/>
        </w:rPr>
        <w:lastRenderedPageBreak/>
        <mc:AlternateContent>
          <mc:Choice Requires="wps">
            <w:drawing>
              <wp:anchor distT="0" distB="0" distL="114300" distR="114300" simplePos="0" relativeHeight="252477440" behindDoc="1" locked="0" layoutInCell="1" allowOverlap="1" wp14:anchorId="60AA00A8" wp14:editId="74E821D7">
                <wp:simplePos x="0" y="0"/>
                <wp:positionH relativeFrom="margin">
                  <wp:posOffset>-332509</wp:posOffset>
                </wp:positionH>
                <wp:positionV relativeFrom="paragraph">
                  <wp:posOffset>283614</wp:posOffset>
                </wp:positionV>
                <wp:extent cx="7031182" cy="5749637"/>
                <wp:effectExtent l="0" t="0" r="17780" b="22860"/>
                <wp:wrapNone/>
                <wp:docPr id="837" name="Rectangle 837"/>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CBAA0E1" w14:textId="77777777" w:rsidR="00514230" w:rsidRDefault="00514230" w:rsidP="004F7CF9">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AA00A8" id="Rectangle 837" o:spid="_x0000_s1171" style="position:absolute;left:0;text-align:left;margin-left:-26.2pt;margin-top:22.35pt;width:553.65pt;height:452.75pt;z-index:-25083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0/bg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" fillcolor="white [3201]" strokecolor="black [3200]" strokeweight="2pt">
                <v:textbox>
                  <w:txbxContent>
                    <w:p w14:paraId="4CBAA0E1" w14:textId="77777777" w:rsidR="00514230" w:rsidRDefault="00514230" w:rsidP="004F7CF9">
                      <w:pPr>
                        <w:jc w:val="left"/>
                      </w:pPr>
                    </w:p>
                  </w:txbxContent>
                </v:textbox>
                <w10:wrap anchorx="margin"/>
              </v:rect>
            </w:pict>
          </mc:Fallback>
        </mc:AlternateContent>
      </w:r>
      <w:r>
        <w:t xml:space="preserve">6. </w:t>
      </w:r>
      <w:r w:rsidRPr="00A52F74">
        <w:t>Insert</w:t>
      </w:r>
      <w:r>
        <w:t xml:space="preserve"> </w:t>
      </w:r>
      <w:r w:rsidR="00465E02">
        <w:t>Staffs, End-User</w:t>
      </w:r>
      <w:r>
        <w:t xml:space="preserve"> (</w:t>
      </w:r>
      <w:r w:rsidR="009E068A">
        <w:t>Admin</w:t>
      </w:r>
      <w:r w:rsidRPr="00A52F74">
        <w:t>)</w:t>
      </w:r>
    </w:p>
    <w:p w14:paraId="7FBBCD0A" w14:textId="77777777" w:rsidR="004F7CF9" w:rsidRPr="00A52F74" w:rsidRDefault="004F7CF9" w:rsidP="004F7CF9"/>
    <w:p w14:paraId="62B5E7AD" w14:textId="3D21F660" w:rsidR="004F7CF9" w:rsidRPr="00A52F74" w:rsidRDefault="0066344E" w:rsidP="004F7CF9">
      <w:r w:rsidRPr="00A52F74">
        <w:rPr>
          <w:noProof/>
          <w:lang w:val="en-US"/>
        </w:rPr>
        <mc:AlternateContent>
          <mc:Choice Requires="wps">
            <w:drawing>
              <wp:anchor distT="0" distB="0" distL="114300" distR="114300" simplePos="0" relativeHeight="252480512" behindDoc="0" locked="0" layoutInCell="1" allowOverlap="1" wp14:anchorId="08673C21" wp14:editId="72059857">
                <wp:simplePos x="0" y="0"/>
                <wp:positionH relativeFrom="column">
                  <wp:posOffset>3352049</wp:posOffset>
                </wp:positionH>
                <wp:positionV relativeFrom="paragraph">
                  <wp:posOffset>62230</wp:posOffset>
                </wp:positionV>
                <wp:extent cx="1343833" cy="476885"/>
                <wp:effectExtent l="76200" t="57150" r="85090" b="94615"/>
                <wp:wrapNone/>
                <wp:docPr id="838" name="Rectangle 838"/>
                <wp:cNvGraphicFramePr/>
                <a:graphic xmlns:a="http://schemas.openxmlformats.org/drawingml/2006/main">
                  <a:graphicData uri="http://schemas.microsoft.com/office/word/2010/wordprocessingShape">
                    <wps:wsp>
                      <wps:cNvSpPr/>
                      <wps:spPr>
                        <a:xfrm>
                          <a:off x="0" y="0"/>
                          <a:ext cx="134383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EBABDDE" w14:textId="0E485818" w:rsidR="00514230" w:rsidRDefault="00514230" w:rsidP="004F7CF9">
                            <w:pPr>
                              <w:jc w:val="center"/>
                            </w:pPr>
                            <w:r>
                              <w:rPr>
                                <w:sz w:val="20"/>
                                <w:szCs w:val="20"/>
                              </w:rPr>
                              <w:t xml:space="preserve">Add New </w:t>
                            </w:r>
                            <w:r w:rsidRPr="00F801AB">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673C21" id="Rectangle 838" o:spid="_x0000_s1172" style="position:absolute;left:0;text-align:left;margin-left:263.95pt;margin-top:4.9pt;width:105.8pt;height:37.55pt;z-index:25248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" fillcolor="#f79646 [3209]" strokecolor="white [3201]" strokeweight="3pt">
                <v:shadow on="t" color="black" opacity="24903f" origin=",.5" offset="0,.55556mm"/>
                <v:textbox>
                  <w:txbxContent>
                    <w:p w14:paraId="2EBABDDE" w14:textId="0E485818" w:rsidR="00514230" w:rsidRDefault="00514230" w:rsidP="004F7CF9">
                      <w:pPr>
                        <w:jc w:val="center"/>
                      </w:pPr>
                      <w:r>
                        <w:rPr>
                          <w:sz w:val="20"/>
                          <w:szCs w:val="20"/>
                        </w:rPr>
                        <w:t xml:space="preserve">Add New </w:t>
                      </w:r>
                      <w:r w:rsidRPr="00F801AB">
                        <w:rPr>
                          <w:sz w:val="20"/>
                          <w:szCs w:val="20"/>
                        </w:rPr>
                        <w:t>Staffs, End-User</w:t>
                      </w:r>
                      <w:r>
                        <w:rPr>
                          <w:sz w:val="20"/>
                          <w:szCs w:val="20"/>
                        </w:rPr>
                        <w:t xml:space="preserve"> Page</w:t>
                      </w:r>
                    </w:p>
                  </w:txbxContent>
                </v:textbox>
              </v:rect>
            </w:pict>
          </mc:Fallback>
        </mc:AlternateContent>
      </w:r>
      <w:r w:rsidR="00991A9B" w:rsidRPr="00A52F74">
        <w:rPr>
          <w:noProof/>
          <w:lang w:val="en-US"/>
        </w:rPr>
        <mc:AlternateContent>
          <mc:Choice Requires="wps">
            <w:drawing>
              <wp:anchor distT="0" distB="0" distL="114300" distR="114300" simplePos="0" relativeHeight="252479488" behindDoc="0" locked="0" layoutInCell="1" allowOverlap="1" wp14:anchorId="5707E13C" wp14:editId="206028BE">
                <wp:simplePos x="0" y="0"/>
                <wp:positionH relativeFrom="column">
                  <wp:posOffset>5430981</wp:posOffset>
                </wp:positionH>
                <wp:positionV relativeFrom="paragraph">
                  <wp:posOffset>62807</wp:posOffset>
                </wp:positionV>
                <wp:extent cx="845127" cy="476885"/>
                <wp:effectExtent l="76200" t="57150" r="69850" b="94615"/>
                <wp:wrapNone/>
                <wp:docPr id="840" name="Rectangle 840"/>
                <wp:cNvGraphicFramePr/>
                <a:graphic xmlns:a="http://schemas.openxmlformats.org/drawingml/2006/main">
                  <a:graphicData uri="http://schemas.microsoft.com/office/word/2010/wordprocessingShape">
                    <wps:wsp>
                      <wps:cNvSpPr/>
                      <wps:spPr>
                        <a:xfrm>
                          <a:off x="0" y="0"/>
                          <a:ext cx="845127"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620C1425" w14:textId="31029DCE" w:rsidR="00514230" w:rsidRDefault="00514230" w:rsidP="004F7CF9">
                            <w:pPr>
                              <w:jc w:val="center"/>
                            </w:pP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07E13C" id="Rectangle 840" o:spid="_x0000_s1173" style="position:absolute;left:0;text-align:left;margin-left:427.65pt;margin-top:4.95pt;width:66.55pt;height:37.55pt;z-index:25247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" fillcolor="#f79646 [3209]" strokecolor="white [3201]" strokeweight="3pt">
                <v:shadow on="t" color="black" opacity="24903f" origin=",.5" offset="0,.55556mm"/>
                <v:textbox>
                  <w:txbxContent>
                    <w:p w14:paraId="620C1425" w14:textId="31029DCE" w:rsidR="00514230" w:rsidRDefault="00514230" w:rsidP="004F7CF9">
                      <w:pPr>
                        <w:jc w:val="center"/>
                      </w:pPr>
                      <w:r w:rsidRPr="00F801AB">
                        <w:rPr>
                          <w:sz w:val="20"/>
                          <w:szCs w:val="20"/>
                        </w:rPr>
                        <w:t>Staffs, End-User</w:t>
                      </w:r>
                    </w:p>
                  </w:txbxContent>
                </v:textbox>
              </v:rect>
            </w:pict>
          </mc:Fallback>
        </mc:AlternateContent>
      </w:r>
      <w:r w:rsidR="00F801AB" w:rsidRPr="00A52F74">
        <w:rPr>
          <w:noProof/>
          <w:lang w:val="en-US"/>
        </w:rPr>
        <mc:AlternateContent>
          <mc:Choice Requires="wps">
            <w:drawing>
              <wp:anchor distT="0" distB="0" distL="114300" distR="114300" simplePos="0" relativeHeight="252478464" behindDoc="0" locked="0" layoutInCell="1" allowOverlap="1" wp14:anchorId="25371EB2" wp14:editId="606352CC">
                <wp:simplePos x="0" y="0"/>
                <wp:positionH relativeFrom="column">
                  <wp:posOffset>1260764</wp:posOffset>
                </wp:positionH>
                <wp:positionV relativeFrom="paragraph">
                  <wp:posOffset>62807</wp:posOffset>
                </wp:positionV>
                <wp:extent cx="1212272" cy="476885"/>
                <wp:effectExtent l="76200" t="57150" r="83185" b="94615"/>
                <wp:wrapNone/>
                <wp:docPr id="839" name="Rectangle 839"/>
                <wp:cNvGraphicFramePr/>
                <a:graphic xmlns:a="http://schemas.openxmlformats.org/drawingml/2006/main">
                  <a:graphicData uri="http://schemas.microsoft.com/office/word/2010/wordprocessingShape">
                    <wps:wsp>
                      <wps:cNvSpPr/>
                      <wps:spPr>
                        <a:xfrm>
                          <a:off x="0" y="0"/>
                          <a:ext cx="1212272"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4D12B73A" w14:textId="03E8FD0E" w:rsidR="00514230" w:rsidRDefault="00514230" w:rsidP="004F7CF9">
                            <w:pPr>
                              <w:jc w:val="center"/>
                            </w:pPr>
                            <w:r>
                              <w:rPr>
                                <w:sz w:val="20"/>
                                <w:szCs w:val="20"/>
                              </w:rPr>
                              <w:t xml:space="preserve">Manage </w:t>
                            </w:r>
                            <w:r w:rsidRPr="00F801AB">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71EB2" id="Rectangle 839" o:spid="_x0000_s1174" style="position:absolute;left:0;text-align:left;margin-left:99.25pt;margin-top:4.95pt;width:95.45pt;height:37.55pt;z-index:25247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" fillcolor="#f79646 [3209]" strokecolor="white [3201]" strokeweight="3pt">
                <v:shadow on="t" color="black" opacity="24903f" origin=",.5" offset="0,.55556mm"/>
                <v:textbox>
                  <w:txbxContent>
                    <w:p w14:paraId="4D12B73A" w14:textId="03E8FD0E" w:rsidR="00514230" w:rsidRDefault="00514230" w:rsidP="004F7CF9">
                      <w:pPr>
                        <w:jc w:val="center"/>
                      </w:pPr>
                      <w:r>
                        <w:rPr>
                          <w:sz w:val="20"/>
                          <w:szCs w:val="20"/>
                        </w:rPr>
                        <w:t xml:space="preserve">Manage </w:t>
                      </w:r>
                      <w:r w:rsidRPr="00F801AB">
                        <w:rPr>
                          <w:sz w:val="20"/>
                          <w:szCs w:val="20"/>
                        </w:rPr>
                        <w:t>Staffs, End-User</w:t>
                      </w:r>
                    </w:p>
                  </w:txbxContent>
                </v:textbox>
              </v:rect>
            </w:pict>
          </mc:Fallback>
        </mc:AlternateContent>
      </w:r>
      <w:r w:rsidR="004F7CF9">
        <w:t xml:space="preserve">     </w:t>
      </w:r>
      <w:r w:rsidR="004F7CF9" w:rsidRPr="00A52F74">
        <w:rPr>
          <w:noProof/>
          <w:lang w:val="en-US"/>
        </w:rPr>
        <w:drawing>
          <wp:inline distT="0" distB="0" distL="0" distR="0" wp14:anchorId="1E348BEC" wp14:editId="356351DB">
            <wp:extent cx="609600" cy="617801"/>
            <wp:effectExtent l="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4F7CF9" w:rsidRPr="00A52F74">
        <w:t xml:space="preserve">    </w:t>
      </w:r>
    </w:p>
    <w:p w14:paraId="7785B92D" w14:textId="521C5F03" w:rsidR="004F7CF9" w:rsidRPr="00A52F74" w:rsidRDefault="00FC1982" w:rsidP="004F7CF9">
      <w:r w:rsidRPr="00A52F74">
        <w:rPr>
          <w:noProof/>
          <w:lang w:val="en-US"/>
        </w:rPr>
        <mc:AlternateContent>
          <mc:Choice Requires="wps">
            <w:drawing>
              <wp:anchor distT="0" distB="0" distL="114300" distR="114300" simplePos="0" relativeHeight="252493824" behindDoc="0" locked="0" layoutInCell="1" allowOverlap="1" wp14:anchorId="3391BB99" wp14:editId="64C80DDE">
                <wp:simplePos x="0" y="0"/>
                <wp:positionH relativeFrom="column">
                  <wp:posOffset>5983778</wp:posOffset>
                </wp:positionH>
                <wp:positionV relativeFrom="paragraph">
                  <wp:posOffset>6407</wp:posOffset>
                </wp:positionV>
                <wp:extent cx="28806" cy="3664527"/>
                <wp:effectExtent l="0" t="0" r="28575" b="31750"/>
                <wp:wrapNone/>
                <wp:docPr id="842" name="Straight Connector 842"/>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92192" id="Straight Connector 842" o:spid="_x0000_s1026" style="position:absolute;z-index:25249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1.15pt,.5pt" to="473.4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" strokecolor="black [3040]">
                <v:stroke dashstyle="longDash"/>
              </v:line>
            </w:pict>
          </mc:Fallback>
        </mc:AlternateContent>
      </w:r>
      <w:r w:rsidR="0066344E" w:rsidRPr="00A52F74">
        <w:rPr>
          <w:noProof/>
          <w:lang w:val="en-US"/>
        </w:rPr>
        <mc:AlternateContent>
          <mc:Choice Requires="wps">
            <w:drawing>
              <wp:anchor distT="0" distB="0" distL="114300" distR="114300" simplePos="0" relativeHeight="252492800" behindDoc="0" locked="0" layoutInCell="1" allowOverlap="1" wp14:anchorId="5BE84F88" wp14:editId="5C3370C4">
                <wp:simplePos x="0" y="0"/>
                <wp:positionH relativeFrom="column">
                  <wp:posOffset>4100426</wp:posOffset>
                </wp:positionH>
                <wp:positionV relativeFrom="paragraph">
                  <wp:posOffset>6350</wp:posOffset>
                </wp:positionV>
                <wp:extent cx="12758" cy="3726872"/>
                <wp:effectExtent l="0" t="0" r="25400" b="26035"/>
                <wp:wrapNone/>
                <wp:docPr id="843" name="Straight Connector 843"/>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87FE2" id="Straight Connector 843" o:spid="_x0000_s1026" style="position:absolute;flip:x;z-index:2524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85pt,.5pt" to="323.85pt,29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81536" behindDoc="0" locked="0" layoutInCell="1" allowOverlap="1" wp14:anchorId="3556825F" wp14:editId="454BAAC2">
                <wp:simplePos x="0" y="0"/>
                <wp:positionH relativeFrom="column">
                  <wp:posOffset>282920</wp:posOffset>
                </wp:positionH>
                <wp:positionV relativeFrom="paragraph">
                  <wp:posOffset>193502</wp:posOffset>
                </wp:positionV>
                <wp:extent cx="8024" cy="3581400"/>
                <wp:effectExtent l="0" t="0" r="30480" b="19050"/>
                <wp:wrapNone/>
                <wp:docPr id="841" name="Straight Connector 841"/>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DB8F8E" id="Straight Connector 841" o:spid="_x0000_s1026" style="position:absolute;z-index:25248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G1m7Kc0BAADlAwAA&#10;DgAAAAAAAAAAAAAAAAAuAgAAZHJzL2Uyb0RvYy54bWxQSwECLQAUAAYACAAAACEAjyhR2+AAAAAI&#10;AQAADwAAAAAAAAAAAAAAAAAnBAAAZHJzL2Rvd25yZXYueG1sUEsFBgAAAAAEAAQA8wAAADQFAAAA&#10;AA==&#10;" strokecolor="black [3040]">
                <v:stroke dashstyle="longDash"/>
              </v:line>
            </w:pict>
          </mc:Fallback>
        </mc:AlternateContent>
      </w:r>
      <w:r w:rsidR="004F7CF9" w:rsidRPr="00A52F74">
        <w:rPr>
          <w:noProof/>
          <w:lang w:val="en-US"/>
        </w:rPr>
        <mc:AlternateContent>
          <mc:Choice Requires="wps">
            <w:drawing>
              <wp:anchor distT="0" distB="0" distL="114300" distR="114300" simplePos="0" relativeHeight="252491776" behindDoc="0" locked="0" layoutInCell="1" allowOverlap="1" wp14:anchorId="03D71F37" wp14:editId="6ED5320E">
                <wp:simplePos x="0" y="0"/>
                <wp:positionH relativeFrom="column">
                  <wp:posOffset>1835381</wp:posOffset>
                </wp:positionH>
                <wp:positionV relativeFrom="paragraph">
                  <wp:posOffset>12469</wp:posOffset>
                </wp:positionV>
                <wp:extent cx="20262" cy="3269673"/>
                <wp:effectExtent l="0" t="0" r="37465" b="26035"/>
                <wp:wrapNone/>
                <wp:docPr id="844" name="Straight Connector 844"/>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8ED54DA" id="Straight Connector 844" o:spid="_x0000_s1026" style="position:absolute;flip:x;z-index:25249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ysB6ktQB&#10;AADwAwAADgAAAAAAAAAAAAAAAAAuAgAAZHJzL2Uyb0RvYy54bWxQSwECLQAUAAYACAAAACEACDgb&#10;ut8AAAAJAQAADwAAAAAAAAAAAAAAAAAuBAAAZHJzL2Rvd25yZXYueG1sUEsFBgAAAAAEAAQA8wAA&#10;ADoFAAAAAA==&#10;" strokecolor="black [3040]">
                <v:stroke dashstyle="longDash"/>
              </v:line>
            </w:pict>
          </mc:Fallback>
        </mc:AlternateContent>
      </w:r>
      <w:r w:rsidR="004F7CF9" w:rsidRPr="00A52F74">
        <w:t xml:space="preserve"> </w:t>
      </w:r>
      <w:r w:rsidR="00F801AB">
        <w:t>Admin</w:t>
      </w:r>
    </w:p>
    <w:p w14:paraId="6F9864B8" w14:textId="099AFD3C" w:rsidR="000E1D74" w:rsidRDefault="004F7CF9"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94848" behindDoc="0" locked="0" layoutInCell="1" allowOverlap="1" wp14:anchorId="03EE4251" wp14:editId="5F626215">
                <wp:simplePos x="0" y="0"/>
                <wp:positionH relativeFrom="column">
                  <wp:posOffset>1642283</wp:posOffset>
                </wp:positionH>
                <wp:positionV relativeFrom="paragraph">
                  <wp:posOffset>87688</wp:posOffset>
                </wp:positionV>
                <wp:extent cx="411480" cy="1600200"/>
                <wp:effectExtent l="57150" t="19050" r="83820" b="95250"/>
                <wp:wrapNone/>
                <wp:docPr id="845" name="Rectangle 845"/>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D4E971" id="Rectangle 845" o:spid="_x0000_s1026" style="position:absolute;margin-left:129.3pt;margin-top:6.9pt;width:32.4pt;height:126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n/90z1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 xml:space="preserve">1: Request add new </w:t>
      </w:r>
      <w:r w:rsidR="00560ADD" w:rsidRPr="00560ADD">
        <w:rPr>
          <w:b w:val="0"/>
          <w:sz w:val="16"/>
          <w:szCs w:val="16"/>
        </w:rPr>
        <w:t>Staffs,</w:t>
      </w:r>
    </w:p>
    <w:p w14:paraId="601DF1AD" w14:textId="19F18C0A" w:rsidR="004F7CF9" w:rsidRPr="00A52F74" w:rsidRDefault="000E1D74" w:rsidP="004F7CF9">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482560" behindDoc="0" locked="0" layoutInCell="1" allowOverlap="1" wp14:anchorId="603D6323" wp14:editId="6E54B986">
                <wp:simplePos x="0" y="0"/>
                <wp:positionH relativeFrom="column">
                  <wp:posOffset>323792</wp:posOffset>
                </wp:positionH>
                <wp:positionV relativeFrom="paragraph">
                  <wp:posOffset>128963</wp:posOffset>
                </wp:positionV>
                <wp:extent cx="1324206" cy="6928"/>
                <wp:effectExtent l="0" t="57150" r="47625" b="127000"/>
                <wp:wrapNone/>
                <wp:docPr id="846" name="Straight Arrow Connector 846"/>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B732B31" id="Straight Arrow Connector 846" o:spid="_x0000_s1026" type="#_x0000_t32" style="position:absolute;margin-left:25.5pt;margin-top:10.15pt;width:104.25pt;height:.55pt;z-index:252482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" strokecolor="black [3200]" strokeweight="2pt">
                <v:stroke endarrow="block"/>
                <v:shadow on="t" color="black" opacity="24903f" origin=",.5" offset="0,.55556mm"/>
              </v:shape>
            </w:pict>
          </mc:Fallback>
        </mc:AlternateContent>
      </w:r>
      <w:r>
        <w:rPr>
          <w:b w:val="0"/>
          <w:sz w:val="16"/>
          <w:szCs w:val="16"/>
        </w:rPr>
        <w:t xml:space="preserve">                      </w:t>
      </w:r>
      <w:r w:rsidR="00560ADD" w:rsidRPr="00560ADD">
        <w:rPr>
          <w:b w:val="0"/>
          <w:sz w:val="16"/>
          <w:szCs w:val="16"/>
        </w:rPr>
        <w:t xml:space="preserve"> End-User</w:t>
      </w:r>
      <w:r w:rsidR="004F7CF9" w:rsidRPr="00A52F74">
        <w:rPr>
          <w:b w:val="0"/>
          <w:sz w:val="16"/>
          <w:szCs w:val="16"/>
        </w:rPr>
        <w:tab/>
      </w:r>
    </w:p>
    <w:p w14:paraId="77CD5D46" w14:textId="02F676CF" w:rsidR="004F7CF9" w:rsidRPr="00A52F74" w:rsidRDefault="00FC1982" w:rsidP="004F7CF9">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495872" behindDoc="0" locked="0" layoutInCell="1" allowOverlap="1" wp14:anchorId="6199B4B8" wp14:editId="271B5537">
                <wp:simplePos x="0" y="0"/>
                <wp:positionH relativeFrom="column">
                  <wp:posOffset>3982258</wp:posOffset>
                </wp:positionH>
                <wp:positionV relativeFrom="paragraph">
                  <wp:posOffset>26035</wp:posOffset>
                </wp:positionV>
                <wp:extent cx="411480" cy="692496"/>
                <wp:effectExtent l="57150" t="19050" r="83820" b="88900"/>
                <wp:wrapNone/>
                <wp:docPr id="847" name="Rectangle 847"/>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8AC1F" id="Rectangle 847" o:spid="_x0000_s1026" style="position:absolute;margin-left:313.55pt;margin-top:2.05pt;width:32.4pt;height:54.55pt;z-index:25249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542497">
        <w:rPr>
          <w:noProof/>
          <w:lang w:val="en-US"/>
        </w:rPr>
        <mc:AlternateContent>
          <mc:Choice Requires="wps">
            <w:drawing>
              <wp:anchor distT="0" distB="0" distL="114300" distR="114300" simplePos="0" relativeHeight="252499968" behindDoc="0" locked="0" layoutInCell="1" allowOverlap="1" wp14:anchorId="064C6DD5" wp14:editId="3515A2E5">
                <wp:simplePos x="0" y="0"/>
                <wp:positionH relativeFrom="column">
                  <wp:posOffset>2052955</wp:posOffset>
                </wp:positionH>
                <wp:positionV relativeFrom="paragraph">
                  <wp:posOffset>131215</wp:posOffset>
                </wp:positionV>
                <wp:extent cx="1895301" cy="20782"/>
                <wp:effectExtent l="38100" t="76200" r="29210" b="113030"/>
                <wp:wrapNone/>
                <wp:docPr id="860" name="Straight Arrow Connector 860"/>
                <wp:cNvGraphicFramePr/>
                <a:graphic xmlns:a="http://schemas.openxmlformats.org/drawingml/2006/main">
                  <a:graphicData uri="http://schemas.microsoft.com/office/word/2010/wordprocessingShape">
                    <wps:wsp>
                      <wps:cNvCnPr/>
                      <wps:spPr>
                        <a:xfrm flipV="1">
                          <a:off x="0" y="0"/>
                          <a:ext cx="1895301"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9FFB289" id="Straight Arrow Connector 860" o:spid="_x0000_s1026" type="#_x0000_t32" style="position:absolute;margin-left:161.65pt;margin-top:10.35pt;width:149.25pt;height:1.65pt;flip:y;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" strokecolor="black [3200]" strokeweight="2pt">
                <v:stroke endarrow="block"/>
                <v:shadow on="t" color="black" opacity="24903f" origin=",.5" offset="0,.55556mm"/>
              </v:shape>
            </w:pict>
          </mc:Fallback>
        </mc:AlternateContent>
      </w:r>
      <w:r w:rsidR="004F7CF9" w:rsidRPr="00A52F74">
        <w:rPr>
          <w:b w:val="0"/>
          <w:sz w:val="16"/>
          <w:szCs w:val="16"/>
        </w:rPr>
        <w:tab/>
        <w:t xml:space="preserve">                                   2: Get add new </w:t>
      </w:r>
      <w:r w:rsidR="0066344E" w:rsidRPr="0066344E">
        <w:rPr>
          <w:b w:val="0"/>
          <w:sz w:val="16"/>
          <w:szCs w:val="16"/>
        </w:rPr>
        <w:t>Staffs, End-User</w:t>
      </w:r>
      <w:r w:rsidR="004F7CF9" w:rsidRPr="00A52F74">
        <w:rPr>
          <w:b w:val="0"/>
          <w:sz w:val="16"/>
          <w:szCs w:val="16"/>
        </w:rPr>
        <w:t xml:space="preserve"> Page </w:t>
      </w:r>
    </w:p>
    <w:p w14:paraId="1C80480F" w14:textId="77777777" w:rsidR="004F7CF9" w:rsidRPr="00A52F74" w:rsidRDefault="004F7CF9" w:rsidP="004F7CF9">
      <w:pPr>
        <w:tabs>
          <w:tab w:val="left" w:pos="1702"/>
          <w:tab w:val="center" w:pos="4680"/>
        </w:tabs>
        <w:spacing w:line="240" w:lineRule="auto"/>
        <w:rPr>
          <w:b w:val="0"/>
          <w:sz w:val="16"/>
          <w:szCs w:val="16"/>
        </w:rPr>
      </w:pPr>
      <w:r w:rsidRPr="00A52F74">
        <w:rPr>
          <w:b w:val="0"/>
          <w:sz w:val="16"/>
          <w:szCs w:val="16"/>
        </w:rPr>
        <w:t xml:space="preserve">                                                                                            </w:t>
      </w:r>
    </w:p>
    <w:p w14:paraId="00592438" w14:textId="136C49F7" w:rsidR="004F7CF9" w:rsidRPr="00A52F74" w:rsidRDefault="0023618F" w:rsidP="004F7CF9">
      <w:pPr>
        <w:tabs>
          <w:tab w:val="left" w:pos="3807"/>
        </w:tabs>
      </w:pPr>
      <w:r w:rsidRPr="00A52F74">
        <w:rPr>
          <w:noProof/>
          <w:lang w:val="en-US"/>
        </w:rPr>
        <mc:AlternateContent>
          <mc:Choice Requires="wps">
            <w:drawing>
              <wp:anchor distT="0" distB="0" distL="114300" distR="114300" simplePos="0" relativeHeight="252484608" behindDoc="0" locked="0" layoutInCell="1" allowOverlap="1" wp14:anchorId="4748360F" wp14:editId="18EFCF8B">
                <wp:simplePos x="0" y="0"/>
                <wp:positionH relativeFrom="column">
                  <wp:posOffset>2036617</wp:posOffset>
                </wp:positionH>
                <wp:positionV relativeFrom="paragraph">
                  <wp:posOffset>141778</wp:posOffset>
                </wp:positionV>
                <wp:extent cx="1863090" cy="0"/>
                <wp:effectExtent l="38100" t="76200" r="0" b="95250"/>
                <wp:wrapNone/>
                <wp:docPr id="850" name="Straight Arrow Connector 850"/>
                <wp:cNvGraphicFramePr/>
                <a:graphic xmlns:a="http://schemas.openxmlformats.org/drawingml/2006/main">
                  <a:graphicData uri="http://schemas.microsoft.com/office/word/2010/wordprocessingShape">
                    <wps:wsp>
                      <wps:cNvCnPr/>
                      <wps:spPr>
                        <a:xfrm flipH="1">
                          <a:off x="0" y="0"/>
                          <a:ext cx="186309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37C432" id="Straight Arrow Connector 850" o:spid="_x0000_s1026" type="#_x0000_t32" style="position:absolute;margin-left:160.35pt;margin-top:11.15pt;width:146.7pt;height:0;flip:x;z-index:25248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" strokecolor="black [3040]">
                <v:stroke dashstyle="longDash" endarrow="block"/>
              </v:shape>
            </w:pict>
          </mc:Fallback>
        </mc:AlternateContent>
      </w:r>
      <w:r w:rsidR="004F7CF9" w:rsidRPr="00A52F74">
        <w:rPr>
          <w:noProof/>
          <w:lang w:val="en-US"/>
        </w:rPr>
        <mc:AlternateContent>
          <mc:Choice Requires="wps">
            <w:drawing>
              <wp:anchor distT="0" distB="0" distL="114300" distR="114300" simplePos="0" relativeHeight="252485632" behindDoc="0" locked="0" layoutInCell="1" allowOverlap="1" wp14:anchorId="23CB3471" wp14:editId="654E94CC">
                <wp:simplePos x="0" y="0"/>
                <wp:positionH relativeFrom="column">
                  <wp:posOffset>282921</wp:posOffset>
                </wp:positionH>
                <wp:positionV relativeFrom="paragraph">
                  <wp:posOffset>245052</wp:posOffset>
                </wp:positionV>
                <wp:extent cx="1358843" cy="0"/>
                <wp:effectExtent l="38100" t="76200" r="0" b="95250"/>
                <wp:wrapNone/>
                <wp:docPr id="849" name="Straight Arrow Connector 849"/>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25F559" id="Straight Arrow Connector 849" o:spid="_x0000_s1026" type="#_x0000_t32" style="position:absolute;margin-left:22.3pt;margin-top:19.3pt;width:107pt;height:0;flip:x;z-index:252485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wYnXI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004F7CF9" w:rsidRPr="00A52F74">
        <w:t xml:space="preserve">                                                 </w:t>
      </w:r>
      <w:r w:rsidR="004F7CF9" w:rsidRPr="00A52F74">
        <w:rPr>
          <w:b w:val="0"/>
          <w:sz w:val="16"/>
          <w:szCs w:val="16"/>
        </w:rPr>
        <w:t xml:space="preserve">3: Display add new </w:t>
      </w:r>
      <w:r w:rsidR="00FC1982" w:rsidRPr="0066344E">
        <w:rPr>
          <w:b w:val="0"/>
          <w:sz w:val="16"/>
          <w:szCs w:val="16"/>
        </w:rPr>
        <w:t>Staffs, End-User</w:t>
      </w:r>
      <w:r w:rsidR="004F7CF9" w:rsidRPr="00A52F74">
        <w:rPr>
          <w:b w:val="0"/>
          <w:sz w:val="16"/>
          <w:szCs w:val="16"/>
        </w:rPr>
        <w:t xml:space="preserve"> Page</w:t>
      </w:r>
    </w:p>
    <w:p w14:paraId="76CF37BB" w14:textId="77777777" w:rsidR="004F7CF9" w:rsidRPr="00A52F74" w:rsidRDefault="004F7CF9" w:rsidP="004F7CF9">
      <w:pPr>
        <w:rPr>
          <w:b w:val="0"/>
          <w:sz w:val="16"/>
          <w:szCs w:val="16"/>
        </w:rPr>
      </w:pPr>
      <w:r w:rsidRPr="00A52F74">
        <w:rPr>
          <w:b w:val="0"/>
          <w:sz w:val="16"/>
          <w:szCs w:val="16"/>
        </w:rPr>
        <w:t xml:space="preserve">               4: Display add new</w:t>
      </w:r>
    </w:p>
    <w:p w14:paraId="0699F467" w14:textId="2AE4AE03" w:rsidR="004F7CF9" w:rsidRPr="00A52F74" w:rsidRDefault="007B1492" w:rsidP="004F7CF9">
      <w:r>
        <w:rPr>
          <w:b w:val="0"/>
          <w:sz w:val="16"/>
          <w:szCs w:val="16"/>
        </w:rPr>
        <w:t xml:space="preserve">               </w:t>
      </w:r>
      <w:r w:rsidRPr="0066344E">
        <w:rPr>
          <w:b w:val="0"/>
          <w:sz w:val="16"/>
          <w:szCs w:val="16"/>
        </w:rPr>
        <w:t>Staffs, End-User</w:t>
      </w:r>
      <w:r w:rsidRPr="00A52F74">
        <w:rPr>
          <w:b w:val="0"/>
          <w:sz w:val="16"/>
          <w:szCs w:val="16"/>
        </w:rPr>
        <w:t xml:space="preserve"> </w:t>
      </w:r>
      <w:r w:rsidR="004F7CF9" w:rsidRPr="00A52F74">
        <w:rPr>
          <w:b w:val="0"/>
          <w:sz w:val="16"/>
          <w:szCs w:val="16"/>
        </w:rPr>
        <w:t>Page</w:t>
      </w:r>
    </w:p>
    <w:p w14:paraId="5B41D1D5" w14:textId="00DB6259" w:rsidR="004F7CF9" w:rsidRPr="00A52F74" w:rsidRDefault="004F7CF9" w:rsidP="004F7CF9"/>
    <w:p w14:paraId="071BBDFC" w14:textId="7B58B02B" w:rsidR="004F7CF9" w:rsidRPr="00A52F74" w:rsidRDefault="0066344E" w:rsidP="004F7CF9">
      <w:r w:rsidRPr="00A52F74">
        <w:rPr>
          <w:noProof/>
          <w:lang w:val="en-US"/>
        </w:rPr>
        <mc:AlternateContent>
          <mc:Choice Requires="wps">
            <w:drawing>
              <wp:anchor distT="0" distB="0" distL="114300" distR="114300" simplePos="0" relativeHeight="252496896" behindDoc="0" locked="0" layoutInCell="1" allowOverlap="1" wp14:anchorId="3F8C9B89" wp14:editId="674F783E">
                <wp:simplePos x="0" y="0"/>
                <wp:positionH relativeFrom="column">
                  <wp:posOffset>3923203</wp:posOffset>
                </wp:positionH>
                <wp:positionV relativeFrom="paragraph">
                  <wp:posOffset>232410</wp:posOffset>
                </wp:positionV>
                <wp:extent cx="411480" cy="955964"/>
                <wp:effectExtent l="57150" t="19050" r="83820" b="92075"/>
                <wp:wrapNone/>
                <wp:docPr id="851" name="Rectangle 851"/>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25E0DA" id="Rectangle 851" o:spid="_x0000_s1026" style="position:absolute;margin-left:308.9pt;margin-top:18.3pt;width:32.4pt;height:75.25pt;z-index:25249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4E542BB6" w14:textId="02FD89ED" w:rsidR="004F7CF9" w:rsidRPr="00A52F74" w:rsidRDefault="00495719" w:rsidP="004F7CF9">
      <w:pPr>
        <w:tabs>
          <w:tab w:val="left" w:pos="2509"/>
          <w:tab w:val="left" w:pos="7255"/>
        </w:tabs>
        <w:ind w:firstLine="720"/>
        <w:rPr>
          <w:b w:val="0"/>
          <w:sz w:val="16"/>
          <w:szCs w:val="16"/>
        </w:rPr>
      </w:pPr>
      <w:r>
        <w:rPr>
          <w:noProof/>
          <w:lang w:val="en-US"/>
        </w:rPr>
        <mc:AlternateContent>
          <mc:Choice Requires="wps">
            <w:drawing>
              <wp:anchor distT="0" distB="0" distL="114300" distR="114300" simplePos="0" relativeHeight="252500992" behindDoc="0" locked="0" layoutInCell="1" allowOverlap="1" wp14:anchorId="53A0F036" wp14:editId="702F882B">
                <wp:simplePos x="0" y="0"/>
                <wp:positionH relativeFrom="column">
                  <wp:posOffset>4343399</wp:posOffset>
                </wp:positionH>
                <wp:positionV relativeFrom="paragraph">
                  <wp:posOffset>134851</wp:posOffset>
                </wp:positionV>
                <wp:extent cx="1440873" cy="20782"/>
                <wp:effectExtent l="38100" t="76200" r="26035" b="113030"/>
                <wp:wrapNone/>
                <wp:docPr id="861" name="Straight Arrow Connector 861"/>
                <wp:cNvGraphicFramePr/>
                <a:graphic xmlns:a="http://schemas.openxmlformats.org/drawingml/2006/main">
                  <a:graphicData uri="http://schemas.microsoft.com/office/word/2010/wordprocessingShape">
                    <wps:wsp>
                      <wps:cNvCnPr/>
                      <wps:spPr>
                        <a:xfrm flipV="1">
                          <a:off x="0" y="0"/>
                          <a:ext cx="1440873"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EA3493" id="Straight Arrow Connector 861" o:spid="_x0000_s1026" type="#_x0000_t32" style="position:absolute;margin-left:342pt;margin-top:10.6pt;width:113.45pt;height:1.65pt;flip:y;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" strokecolor="black [3200]" strokeweight="2pt">
                <v:stroke endarrow="block"/>
                <v:shadow on="t" color="black" opacity="24903f" origin=",.5" offset="0,.55556mm"/>
              </v:shape>
            </w:pict>
          </mc:Fallback>
        </mc:AlternateContent>
      </w:r>
      <w:r w:rsidR="00FC1982" w:rsidRPr="00A52F74">
        <w:rPr>
          <w:noProof/>
          <w:lang w:val="en-US"/>
        </w:rPr>
        <mc:AlternateContent>
          <mc:Choice Requires="wps">
            <w:drawing>
              <wp:anchor distT="0" distB="0" distL="114300" distR="114300" simplePos="0" relativeHeight="252497920" behindDoc="0" locked="0" layoutInCell="1" allowOverlap="1" wp14:anchorId="33E630B6" wp14:editId="385DB471">
                <wp:simplePos x="0" y="0"/>
                <wp:positionH relativeFrom="column">
                  <wp:posOffset>5790277</wp:posOffset>
                </wp:positionH>
                <wp:positionV relativeFrom="paragraph">
                  <wp:posOffset>52532</wp:posOffset>
                </wp:positionV>
                <wp:extent cx="411480" cy="692496"/>
                <wp:effectExtent l="57150" t="19050" r="83820" b="88900"/>
                <wp:wrapNone/>
                <wp:docPr id="853" name="Rectangle 85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789F3" id="Rectangle 853" o:spid="_x0000_s1026" style="position:absolute;margin-left:455.95pt;margin-top:4.15pt;width:32.4pt;height:54.55pt;z-index:25249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C1982" w:rsidRPr="00A52F74">
        <w:rPr>
          <w:noProof/>
          <w:sz w:val="16"/>
          <w:szCs w:val="16"/>
          <w:lang w:val="en-US"/>
        </w:rPr>
        <mc:AlternateContent>
          <mc:Choice Requires="wps">
            <w:drawing>
              <wp:anchor distT="0" distB="0" distL="114300" distR="114300" simplePos="0" relativeHeight="252486656" behindDoc="0" locked="0" layoutInCell="1" allowOverlap="1" wp14:anchorId="45620C9E" wp14:editId="3D6266F0">
                <wp:simplePos x="0" y="0"/>
                <wp:positionH relativeFrom="column">
                  <wp:posOffset>6229927</wp:posOffset>
                </wp:positionH>
                <wp:positionV relativeFrom="paragraph">
                  <wp:posOffset>262948</wp:posOffset>
                </wp:positionV>
                <wp:extent cx="45719" cy="198120"/>
                <wp:effectExtent l="57150" t="38100" r="278765" b="125730"/>
                <wp:wrapNone/>
                <wp:docPr id="852" name="Elbow Connector 85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87455C"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52" o:spid="_x0000_s1026" type="#_x0000_t34" style="position:absolute;margin-left:490.55pt;margin-top:20.7pt;width:3.6pt;height:15.6pt;z-index:25248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" adj="121892" strokecolor="black [3200]" strokeweight="2pt">
                <v:stroke endarrow="block"/>
                <v:shadow on="t" color="black" opacity="24903f" origin=",.5" offset="0,.55556mm"/>
              </v:shape>
            </w:pict>
          </mc:Fallback>
        </mc:AlternateContent>
      </w:r>
      <w:r w:rsidR="0066344E" w:rsidRPr="00A52F74">
        <w:rPr>
          <w:noProof/>
          <w:sz w:val="16"/>
          <w:szCs w:val="16"/>
          <w:lang w:val="en-US"/>
        </w:rPr>
        <mc:AlternateContent>
          <mc:Choice Requires="wps">
            <w:drawing>
              <wp:anchor distT="0" distB="0" distL="114300" distR="114300" simplePos="0" relativeHeight="252489728" behindDoc="0" locked="0" layoutInCell="1" allowOverlap="1" wp14:anchorId="6A4B495B" wp14:editId="5681C4E5">
                <wp:simplePos x="0" y="0"/>
                <wp:positionH relativeFrom="column">
                  <wp:posOffset>284018</wp:posOffset>
                </wp:positionH>
                <wp:positionV relativeFrom="paragraph">
                  <wp:posOffset>134851</wp:posOffset>
                </wp:positionV>
                <wp:extent cx="3616037" cy="13854"/>
                <wp:effectExtent l="38100" t="57150" r="22860" b="139065"/>
                <wp:wrapNone/>
                <wp:docPr id="855" name="Straight Arrow Connector 855"/>
                <wp:cNvGraphicFramePr/>
                <a:graphic xmlns:a="http://schemas.openxmlformats.org/drawingml/2006/main">
                  <a:graphicData uri="http://schemas.microsoft.com/office/word/2010/wordprocessingShape">
                    <wps:wsp>
                      <wps:cNvCnPr/>
                      <wps:spPr>
                        <a:xfrm>
                          <a:off x="0" y="0"/>
                          <a:ext cx="361603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649997" id="Straight Arrow Connector 855" o:spid="_x0000_s1026" type="#_x0000_t32" style="position:absolute;margin-left:22.35pt;margin-top:10.6pt;width:284.75pt;height:1.1pt;z-index:25248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" strokecolor="black [3200]" strokeweight="2pt">
                <v:stroke endarrow="block"/>
                <v:shadow on="t" color="black" opacity="24903f" origin=",.5" offset="0,.55556mm"/>
              </v:shape>
            </w:pict>
          </mc:Fallback>
        </mc:AlternateContent>
      </w:r>
      <w:r w:rsidR="004F7CF9" w:rsidRPr="00A52F74">
        <w:t xml:space="preserve">        </w:t>
      </w:r>
      <w:r w:rsidR="00FC1982">
        <w:t xml:space="preserve">                          </w:t>
      </w:r>
      <w:r w:rsidR="004F7CF9" w:rsidRPr="00A52F74">
        <w:rPr>
          <w:b w:val="0"/>
          <w:sz w:val="16"/>
          <w:szCs w:val="16"/>
        </w:rPr>
        <w:t xml:space="preserve">5: Input </w:t>
      </w:r>
      <w:r w:rsidR="00FC1982" w:rsidRPr="0066344E">
        <w:rPr>
          <w:b w:val="0"/>
          <w:sz w:val="16"/>
          <w:szCs w:val="16"/>
        </w:rPr>
        <w:t>Staffs, End-User</w:t>
      </w:r>
      <w:r w:rsidR="00FC1982" w:rsidRPr="00A52F74">
        <w:rPr>
          <w:b w:val="0"/>
          <w:sz w:val="16"/>
          <w:szCs w:val="16"/>
        </w:rPr>
        <w:t xml:space="preserve"> </w:t>
      </w:r>
      <w:r w:rsidR="004F7CF9" w:rsidRPr="00A52F74">
        <w:rPr>
          <w:b w:val="0"/>
          <w:sz w:val="16"/>
          <w:szCs w:val="16"/>
        </w:rPr>
        <w:t xml:space="preserve">information       </w:t>
      </w:r>
      <w:r w:rsidR="00845004">
        <w:rPr>
          <w:b w:val="0"/>
          <w:sz w:val="16"/>
          <w:szCs w:val="16"/>
        </w:rPr>
        <w:t xml:space="preserve">     </w:t>
      </w:r>
      <w:r w:rsidR="00FC1982">
        <w:rPr>
          <w:b w:val="0"/>
          <w:sz w:val="16"/>
          <w:szCs w:val="16"/>
        </w:rPr>
        <w:t xml:space="preserve">                 </w:t>
      </w:r>
      <w:r w:rsidR="004F7CF9" w:rsidRPr="00A52F74">
        <w:rPr>
          <w:b w:val="0"/>
          <w:sz w:val="16"/>
          <w:szCs w:val="16"/>
        </w:rPr>
        <w:t xml:space="preserve">6: Create new </w:t>
      </w:r>
      <w:r w:rsidR="00FC1982" w:rsidRPr="0066344E">
        <w:rPr>
          <w:b w:val="0"/>
          <w:sz w:val="16"/>
          <w:szCs w:val="16"/>
        </w:rPr>
        <w:t>Staffs, End-User</w:t>
      </w:r>
    </w:p>
    <w:p w14:paraId="0E1DC3AE" w14:textId="48CA6347" w:rsidR="004F7CF9" w:rsidRPr="00A52F74" w:rsidRDefault="004F7CF9" w:rsidP="004F7CF9">
      <w:pPr>
        <w:tabs>
          <w:tab w:val="left" w:pos="6785"/>
        </w:tabs>
      </w:pPr>
      <w:r w:rsidRPr="00A52F74">
        <w:rPr>
          <w:noProof/>
          <w:lang w:val="en-US"/>
        </w:rPr>
        <mc:AlternateContent>
          <mc:Choice Requires="wps">
            <w:drawing>
              <wp:anchor distT="0" distB="0" distL="114300" distR="114300" simplePos="0" relativeHeight="252487680" behindDoc="0" locked="0" layoutInCell="1" allowOverlap="1" wp14:anchorId="6864CA9B" wp14:editId="3E74A4A3">
                <wp:simplePos x="0" y="0"/>
                <wp:positionH relativeFrom="column">
                  <wp:posOffset>4364182</wp:posOffset>
                </wp:positionH>
                <wp:positionV relativeFrom="paragraph">
                  <wp:posOffset>296430</wp:posOffset>
                </wp:positionV>
                <wp:extent cx="1320338" cy="20781"/>
                <wp:effectExtent l="38100" t="76200" r="13335" b="74930"/>
                <wp:wrapNone/>
                <wp:docPr id="856" name="Straight Arrow Connector 856"/>
                <wp:cNvGraphicFramePr/>
                <a:graphic xmlns:a="http://schemas.openxmlformats.org/drawingml/2006/main">
                  <a:graphicData uri="http://schemas.microsoft.com/office/word/2010/wordprocessingShape">
                    <wps:wsp>
                      <wps:cNvCnPr/>
                      <wps:spPr>
                        <a:xfrm flipH="1" flipV="1">
                          <a:off x="0" y="0"/>
                          <a:ext cx="1320338" cy="2078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26307C" id="Straight Arrow Connector 856" o:spid="_x0000_s1026" type="#_x0000_t32" style="position:absolute;margin-left:343.65pt;margin-top:23.35pt;width:103.95pt;height:1.65pt;flip:x y;z-index:25248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" strokecolor="black [3040]">
                <v:stroke dashstyle="longDash" endarrow="block"/>
              </v:shape>
            </w:pict>
          </mc:Fallback>
        </mc:AlternateContent>
      </w:r>
      <w:r w:rsidRPr="00A52F74">
        <w:tab/>
      </w:r>
    </w:p>
    <w:p w14:paraId="26E8A688" w14:textId="4DD06A19" w:rsidR="004F7CF9" w:rsidRPr="00A52F74" w:rsidRDefault="00200600" w:rsidP="004F7CF9">
      <w:pPr>
        <w:tabs>
          <w:tab w:val="left" w:pos="6785"/>
        </w:tabs>
        <w:rPr>
          <w:b w:val="0"/>
          <w:sz w:val="16"/>
          <w:szCs w:val="16"/>
        </w:rPr>
      </w:pPr>
      <w:r>
        <w:rPr>
          <w:noProof/>
          <w:lang w:val="en-US"/>
        </w:rPr>
        <mc:AlternateContent>
          <mc:Choice Requires="wps">
            <w:drawing>
              <wp:anchor distT="0" distB="0" distL="114300" distR="114300" simplePos="0" relativeHeight="252498944" behindDoc="0" locked="0" layoutInCell="1" allowOverlap="1" wp14:anchorId="1C933216" wp14:editId="3A3F4BFA">
                <wp:simplePos x="0" y="0"/>
                <wp:positionH relativeFrom="column">
                  <wp:posOffset>291638</wp:posOffset>
                </wp:positionH>
                <wp:positionV relativeFrom="paragraph">
                  <wp:posOffset>196735</wp:posOffset>
                </wp:positionV>
                <wp:extent cx="3629198" cy="13854"/>
                <wp:effectExtent l="38100" t="57150" r="0" b="100965"/>
                <wp:wrapNone/>
                <wp:docPr id="859" name="Straight Arrow Connector 859"/>
                <wp:cNvGraphicFramePr/>
                <a:graphic xmlns:a="http://schemas.openxmlformats.org/drawingml/2006/main">
                  <a:graphicData uri="http://schemas.microsoft.com/office/word/2010/wordprocessingShape">
                    <wps:wsp>
                      <wps:cNvCnPr/>
                      <wps:spPr>
                        <a:xfrm flipH="1">
                          <a:off x="0" y="0"/>
                          <a:ext cx="3629198"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C7695FA" id="Straight Arrow Connector 859" o:spid="_x0000_s1026" type="#_x0000_t32" style="position:absolute;margin-left:22.95pt;margin-top:15.5pt;width:285.75pt;height:1.1pt;flip:x;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" strokecolor="black [3040]">
                <v:stroke dashstyle="longDash" endarrow="block"/>
              </v:shape>
            </w:pict>
          </mc:Fallback>
        </mc:AlternateContent>
      </w:r>
      <w:r w:rsidR="004F7CF9" w:rsidRPr="00A52F74">
        <w:t xml:space="preserve">                                                                                                </w:t>
      </w:r>
      <w:r w:rsidR="0066344E">
        <w:t xml:space="preserve">       </w:t>
      </w:r>
      <w:r w:rsidR="00FC1982">
        <w:t xml:space="preserve"> </w:t>
      </w:r>
      <w:r w:rsidR="004F7CF9" w:rsidRPr="00A52F74">
        <w:rPr>
          <w:b w:val="0"/>
          <w:sz w:val="16"/>
          <w:szCs w:val="16"/>
        </w:rPr>
        <w:t xml:space="preserve">7: Return result of validation </w:t>
      </w:r>
      <w:r w:rsidR="00FC1982">
        <w:rPr>
          <w:b w:val="0"/>
          <w:sz w:val="16"/>
          <w:szCs w:val="16"/>
        </w:rPr>
        <w:t xml:space="preserve">     </w:t>
      </w:r>
      <w:r w:rsidR="004F7CF9" w:rsidRPr="00A52F74">
        <w:rPr>
          <w:b w:val="0"/>
          <w:sz w:val="16"/>
          <w:szCs w:val="16"/>
        </w:rPr>
        <w:t xml:space="preserve">     </w:t>
      </w:r>
      <w:r w:rsidR="00FC1982">
        <w:rPr>
          <w:b w:val="0"/>
          <w:sz w:val="16"/>
          <w:szCs w:val="16"/>
        </w:rPr>
        <w:t xml:space="preserve">           </w:t>
      </w:r>
      <w:r w:rsidR="004F7CF9" w:rsidRPr="00A52F74">
        <w:rPr>
          <w:b w:val="0"/>
          <w:sz w:val="16"/>
          <w:szCs w:val="16"/>
        </w:rPr>
        <w:t xml:space="preserve">Valid             </w:t>
      </w:r>
    </w:p>
    <w:p w14:paraId="46496B59" w14:textId="77777777" w:rsidR="004F7CF9" w:rsidRPr="00A52F74" w:rsidRDefault="004F7CF9" w:rsidP="004F7CF9">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09A81B2A" w14:textId="77777777" w:rsidR="004F7CF9" w:rsidRPr="00A52F74" w:rsidRDefault="004F7CF9" w:rsidP="004F7CF9">
      <w:pPr>
        <w:tabs>
          <w:tab w:val="left" w:pos="6785"/>
        </w:tabs>
        <w:rPr>
          <w:b w:val="0"/>
          <w:sz w:val="16"/>
          <w:szCs w:val="16"/>
        </w:rPr>
      </w:pPr>
      <w:r w:rsidRPr="00A52F74">
        <w:rPr>
          <w:b w:val="0"/>
          <w:sz w:val="16"/>
          <w:szCs w:val="16"/>
        </w:rPr>
        <w:t xml:space="preserve">                         If false, come back step 5</w:t>
      </w:r>
    </w:p>
    <w:p w14:paraId="1126C7F8" w14:textId="77777777" w:rsidR="004F7CF9" w:rsidRPr="00A52F74" w:rsidRDefault="004F7CF9" w:rsidP="004F7CF9"/>
    <w:p w14:paraId="000F1617" w14:textId="77777777" w:rsidR="00AD0BC8" w:rsidRDefault="00AD0BC8" w:rsidP="00AD0BC8">
      <w:pPr>
        <w:spacing w:line="240" w:lineRule="auto"/>
      </w:pPr>
      <w:r>
        <w:br w:type="page"/>
      </w:r>
      <w:r>
        <w:lastRenderedPageBreak/>
        <w:br/>
      </w:r>
    </w:p>
    <w:tbl>
      <w:tblPr>
        <w:tblStyle w:val="LightGrid-Accent1"/>
        <w:tblW w:w="5000" w:type="pct"/>
        <w:tblLook w:val="04A0" w:firstRow="1" w:lastRow="0" w:firstColumn="1" w:lastColumn="0" w:noHBand="0" w:noVBand="1"/>
      </w:tblPr>
      <w:tblGrid>
        <w:gridCol w:w="2519"/>
        <w:gridCol w:w="4206"/>
        <w:gridCol w:w="4055"/>
      </w:tblGrid>
      <w:tr w:rsidR="00AD0BC8" w:rsidRPr="00A52F74" w14:paraId="38A6F5AA"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DCF1212"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BF532B3" w14:textId="6987ACF5" w:rsidR="00AD0BC8" w:rsidRPr="00A52F74" w:rsidRDefault="00AD0BC8"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Add new </w:t>
            </w:r>
            <w:r w:rsidRPr="00AD0BC8">
              <w:rPr>
                <w:rFonts w:ascii="Arial" w:hAnsi="Arial" w:cs="Arial"/>
                <w:b/>
              </w:rPr>
              <w:t>Staffs, End-User</w:t>
            </w:r>
          </w:p>
        </w:tc>
      </w:tr>
      <w:tr w:rsidR="00AD0BC8" w:rsidRPr="00A52F74" w14:paraId="72587534"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82B3F50"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2E28E7FC" w14:textId="79697F1B" w:rsidR="00AD0BC8" w:rsidRPr="00A52F74" w:rsidRDefault="00AD0BC8"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t>Admin</w:t>
            </w:r>
          </w:p>
        </w:tc>
      </w:tr>
      <w:tr w:rsidR="00AD0BC8" w:rsidRPr="00A52F74" w14:paraId="7DC3C95D"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9530BE" w14:textId="77777777" w:rsidR="00AD0BC8" w:rsidRPr="00A52F74" w:rsidRDefault="00AD0BC8"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47BD5BE" w14:textId="22A7DDF2"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Admin</w:t>
            </w:r>
            <w:r w:rsidRPr="00A52F74">
              <w:t xml:space="preserve"> add new </w:t>
            </w:r>
            <w:r>
              <w:t>Staffs, End-User</w:t>
            </w:r>
          </w:p>
        </w:tc>
      </w:tr>
      <w:tr w:rsidR="00AD0BC8" w:rsidRPr="00A52F74" w14:paraId="7D3C30FA"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B10F1D7"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341AA517"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AD0BC8" w:rsidRPr="00A52F74" w14:paraId="06CB4C66"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92FEDEB"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EC71708" w14:textId="2EB03F07" w:rsidR="00AD0BC8" w:rsidRPr="00A52F74" w:rsidRDefault="00AD0BC8" w:rsidP="00AD0BC8">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t>Admin</w:t>
            </w:r>
          </w:p>
        </w:tc>
      </w:tr>
      <w:tr w:rsidR="00AD0BC8" w:rsidRPr="00A52F74" w14:paraId="4F2EC8F3"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03EAB43"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F3D0ABF" w14:textId="7EC7BFD9"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w:t>
            </w:r>
            <w:r w:rsidR="0007687E">
              <w:t>Staffs, End-User</w:t>
            </w:r>
            <w:r w:rsidR="0007687E" w:rsidRPr="00A52F74">
              <w:t xml:space="preserve"> </w:t>
            </w:r>
            <w:r w:rsidRPr="00A52F74">
              <w:t xml:space="preserve">was </w:t>
            </w:r>
            <w:proofErr w:type="gramStart"/>
            <w:r w:rsidRPr="00A52F74">
              <w:t>add</w:t>
            </w:r>
            <w:proofErr w:type="gramEnd"/>
            <w:r w:rsidRPr="00A52F74">
              <w:t xml:space="preserve"> new </w:t>
            </w:r>
          </w:p>
          <w:p w14:paraId="23D2205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AD0BC8" w:rsidRPr="00A52F74" w14:paraId="314D03FC"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0DFDFFA"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37A0618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1ECA142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4973875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01BDB6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7BD3DEE"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facilities, and click “Add” button </w:t>
            </w:r>
          </w:p>
          <w:p w14:paraId="31FDDE28"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3406065"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7BF07E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69F74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3F5A17"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facilities form </w:t>
            </w:r>
          </w:p>
          <w:p w14:paraId="0F70037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40CCDB"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FFE05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524E9AA9"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9027A1"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New facilities was added to database (with ID is unique)</w:t>
            </w:r>
          </w:p>
        </w:tc>
      </w:tr>
      <w:tr w:rsidR="00AD0BC8" w:rsidRPr="00A52F74" w14:paraId="0C41E8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29EB2BC"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4D3BCE7B"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A6D2C0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193E3513"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0286E669" w14:textId="77777777" w:rsidR="00AD0BC8" w:rsidRPr="00A52F74" w:rsidRDefault="00AD0BC8"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AD0BC8" w:rsidRPr="00A52F74" w14:paraId="11FBB9CE"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899284" w14:textId="77777777" w:rsidR="00AD0BC8" w:rsidRPr="00A52F74" w:rsidRDefault="00AD0BC8"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53C6C136"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0AEF1B6C" w14:textId="77777777" w:rsidR="00AD0BC8" w:rsidRPr="00A52F74" w:rsidRDefault="00AD0BC8"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00A0D3E" w14:textId="77777777" w:rsidR="00274048" w:rsidRDefault="00274048" w:rsidP="00AD0BC8">
      <w:pPr>
        <w:spacing w:line="240" w:lineRule="auto"/>
      </w:pPr>
    </w:p>
    <w:p w14:paraId="2231A800" w14:textId="77777777" w:rsidR="00274048" w:rsidRDefault="00274048">
      <w:pPr>
        <w:spacing w:line="240" w:lineRule="auto"/>
      </w:pPr>
      <w:r>
        <w:br w:type="page"/>
      </w:r>
    </w:p>
    <w:p w14:paraId="691BE9B7" w14:textId="77777777" w:rsidR="00582796" w:rsidRDefault="00274048" w:rsidP="00274048">
      <w:pPr>
        <w:pStyle w:val="Heading2"/>
        <w:numPr>
          <w:ilvl w:val="6"/>
          <w:numId w:val="38"/>
        </w:numPr>
      </w:pPr>
      <w:r w:rsidRPr="00A52F74">
        <w:lastRenderedPageBreak/>
        <w:t>Update</w:t>
      </w:r>
      <w:r>
        <w:t xml:space="preserve"> Staffs, End-User</w:t>
      </w:r>
      <w:r w:rsidRPr="00A52F74">
        <w:t xml:space="preserve"> (Admin)</w:t>
      </w:r>
    </w:p>
    <w:p w14:paraId="6125A450" w14:textId="77777777" w:rsidR="00582796" w:rsidRPr="00A52F74" w:rsidRDefault="00582796" w:rsidP="00582796">
      <w:r w:rsidRPr="00A52F74">
        <w:rPr>
          <w:noProof/>
          <w:lang w:val="en-US"/>
        </w:rPr>
        <mc:AlternateContent>
          <mc:Choice Requires="wps">
            <w:drawing>
              <wp:anchor distT="0" distB="0" distL="114300" distR="114300" simplePos="0" relativeHeight="252503040" behindDoc="1" locked="0" layoutInCell="1" allowOverlap="1" wp14:anchorId="0015F823" wp14:editId="65DCF9C8">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CB6DBDA" w14:textId="77777777" w:rsidR="00514230" w:rsidRDefault="00514230" w:rsidP="00582796">
                            <w:pPr>
                              <w:jc w:val="left"/>
                            </w:pPr>
                          </w:p>
                          <w:p w14:paraId="5E1CF337" w14:textId="77777777" w:rsidR="00514230" w:rsidRDefault="00514230" w:rsidP="0058279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15F823" id="Rectangle 296" o:spid="_x0000_s1175" style="position:absolute;left:0;text-align:left;margin-left:-16.9pt;margin-top:22.05pt;width:544.35pt;height:452.75pt;z-index:-250813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" fillcolor="white [3201]" strokecolor="black [3200]" strokeweight="2pt">
                <v:textbox>
                  <w:txbxContent>
                    <w:p w14:paraId="0CB6DBDA" w14:textId="77777777" w:rsidR="00514230" w:rsidRDefault="00514230" w:rsidP="00582796">
                      <w:pPr>
                        <w:jc w:val="left"/>
                      </w:pPr>
                    </w:p>
                    <w:p w14:paraId="5E1CF337" w14:textId="77777777" w:rsidR="00514230" w:rsidRDefault="00514230" w:rsidP="00582796"/>
                  </w:txbxContent>
                </v:textbox>
                <w10:wrap anchorx="margin"/>
              </v:rect>
            </w:pict>
          </mc:Fallback>
        </mc:AlternateContent>
      </w:r>
    </w:p>
    <w:p w14:paraId="7C1D8978" w14:textId="77777777" w:rsidR="00582796" w:rsidRPr="00A52F74" w:rsidRDefault="00582796" w:rsidP="00582796"/>
    <w:p w14:paraId="142FBCD4" w14:textId="14C9725E" w:rsidR="00582796" w:rsidRPr="00A52F74" w:rsidRDefault="00582796" w:rsidP="00582796">
      <w:r w:rsidRPr="00A52F74">
        <w:rPr>
          <w:noProof/>
          <w:lang w:val="en-US"/>
        </w:rPr>
        <mc:AlternateContent>
          <mc:Choice Requires="wps">
            <w:drawing>
              <wp:anchor distT="0" distB="0" distL="114300" distR="114300" simplePos="0" relativeHeight="252504064" behindDoc="0" locked="0" layoutInCell="1" allowOverlap="1" wp14:anchorId="659A429D" wp14:editId="4D5E4275">
                <wp:simplePos x="0" y="0"/>
                <wp:positionH relativeFrom="column">
                  <wp:posOffset>1260764</wp:posOffset>
                </wp:positionH>
                <wp:positionV relativeFrom="paragraph">
                  <wp:posOffset>60094</wp:posOffset>
                </wp:positionV>
                <wp:extent cx="1233054" cy="476885"/>
                <wp:effectExtent l="76200" t="57150" r="81915" b="94615"/>
                <wp:wrapNone/>
                <wp:docPr id="298" name="Rectangle 298"/>
                <wp:cNvGraphicFramePr/>
                <a:graphic xmlns:a="http://schemas.openxmlformats.org/drawingml/2006/main">
                  <a:graphicData uri="http://schemas.microsoft.com/office/word/2010/wordprocessingShape">
                    <wps:wsp>
                      <wps:cNvSpPr/>
                      <wps:spPr>
                        <a:xfrm>
                          <a:off x="0" y="0"/>
                          <a:ext cx="1233054"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5B1C0D5" w14:textId="3363BEE2" w:rsidR="00514230" w:rsidRDefault="00514230" w:rsidP="00582796">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9A429D" id="Rectangle 298" o:spid="_x0000_s1176" style="position:absolute;left:0;text-align:left;margin-left:99.25pt;margin-top:4.75pt;width:97.1pt;height:37.55pt;z-index:25250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" fillcolor="#f79646 [3209]" strokecolor="white [3201]" strokeweight="3pt">
                <v:shadow on="t" color="black" opacity="24903f" origin=",.5" offset="0,.55556mm"/>
                <v:textbox>
                  <w:txbxContent>
                    <w:p w14:paraId="25B1C0D5" w14:textId="3363BEE2" w:rsidR="00514230" w:rsidRDefault="00514230" w:rsidP="00582796">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506112" behindDoc="0" locked="0" layoutInCell="1" allowOverlap="1" wp14:anchorId="696747CB" wp14:editId="236E7EF5">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AB6797" w14:textId="27A38ED4" w:rsidR="00514230" w:rsidRDefault="00514230" w:rsidP="00582796">
                            <w:pPr>
                              <w:jc w:val="center"/>
                            </w:pPr>
                            <w:r>
                              <w:rPr>
                                <w:sz w:val="20"/>
                                <w:szCs w:val="20"/>
                              </w:rPr>
                              <w:t xml:space="preserve">Update </w:t>
                            </w:r>
                            <w:r w:rsidRPr="00582796">
                              <w:rPr>
                                <w:sz w:val="20"/>
                                <w:szCs w:val="20"/>
                              </w:rPr>
                              <w:t>Staffs, End-User</w:t>
                            </w:r>
                            <w:r>
                              <w:rPr>
                                <w:sz w:val="20"/>
                                <w:szCs w:val="20"/>
                              </w:rPr>
                              <w:t xml:space="preserv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6747CB" id="Rectangle 297" o:spid="_x0000_s1177" style="position:absolute;left:0;text-align:left;margin-left:254.15pt;margin-top:4.95pt;width:89.45pt;height:37.6pt;z-index:25250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gimbA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" fillcolor="#f79646 [3209]" strokecolor="white [3201]" strokeweight="3pt">
                <v:shadow on="t" color="black" opacity="24903f" origin=",.5" offset="0,.55556mm"/>
                <v:textbox>
                  <w:txbxContent>
                    <w:p w14:paraId="17AB6797" w14:textId="27A38ED4" w:rsidR="00514230" w:rsidRDefault="00514230" w:rsidP="00582796">
                      <w:pPr>
                        <w:jc w:val="center"/>
                      </w:pPr>
                      <w:r>
                        <w:rPr>
                          <w:sz w:val="20"/>
                          <w:szCs w:val="20"/>
                        </w:rPr>
                        <w:t xml:space="preserve">Update </w:t>
                      </w:r>
                      <w:r w:rsidRPr="00582796">
                        <w:rPr>
                          <w:sz w:val="20"/>
                          <w:szCs w:val="20"/>
                        </w:rPr>
                        <w:t>Staffs, End-User</w:t>
                      </w:r>
                      <w:r>
                        <w:rPr>
                          <w:sz w:val="20"/>
                          <w:szCs w:val="20"/>
                        </w:rPr>
                        <w:t xml:space="preserve"> Page</w:t>
                      </w:r>
                    </w:p>
                  </w:txbxContent>
                </v:textbox>
              </v:rect>
            </w:pict>
          </mc:Fallback>
        </mc:AlternateContent>
      </w:r>
      <w:r w:rsidRPr="00A52F74">
        <w:rPr>
          <w:noProof/>
          <w:lang w:val="en-US"/>
        </w:rPr>
        <w:drawing>
          <wp:inline distT="0" distB="0" distL="0" distR="0" wp14:anchorId="458E28C3" wp14:editId="79BE925C">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505088" behindDoc="0" locked="0" layoutInCell="1" allowOverlap="1" wp14:anchorId="1F01C53E" wp14:editId="21F88BB4">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F3F6EF7" w14:textId="03E2A402" w:rsidR="00514230" w:rsidRDefault="00514230" w:rsidP="00582796">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01C53E" id="Rectangle 299" o:spid="_x0000_s1178" style="position:absolute;left:0;text-align:left;margin-left:410.1pt;margin-top:4.9pt;width:84pt;height:37.6pt;z-index:25250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RgYbQ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" fillcolor="#f79646 [3209]" strokecolor="white [3201]" strokeweight="3pt">
                <v:shadow on="t" color="black" opacity="24903f" origin=",.5" offset="0,.55556mm"/>
                <v:textbox>
                  <w:txbxContent>
                    <w:p w14:paraId="2F3F6EF7" w14:textId="03E2A402" w:rsidR="00514230" w:rsidRDefault="00514230" w:rsidP="00582796">
                      <w:pPr>
                        <w:jc w:val="center"/>
                      </w:pPr>
                      <w:r w:rsidRPr="00582796">
                        <w:rPr>
                          <w:sz w:val="20"/>
                          <w:szCs w:val="20"/>
                        </w:rPr>
                        <w:t>Staffs, End-User</w:t>
                      </w:r>
                    </w:p>
                  </w:txbxContent>
                </v:textbox>
              </v:rect>
            </w:pict>
          </mc:Fallback>
        </mc:AlternateContent>
      </w:r>
      <w:r w:rsidRPr="00A52F74">
        <w:t xml:space="preserve">    </w:t>
      </w:r>
    </w:p>
    <w:p w14:paraId="066BCACA" w14:textId="77777777" w:rsidR="00582796" w:rsidRPr="00A52F74" w:rsidRDefault="00582796" w:rsidP="00582796">
      <w:r w:rsidRPr="00A52F74">
        <w:rPr>
          <w:noProof/>
          <w:lang w:val="en-US"/>
        </w:rPr>
        <mc:AlternateContent>
          <mc:Choice Requires="wps">
            <w:drawing>
              <wp:anchor distT="0" distB="0" distL="114300" distR="114300" simplePos="0" relativeHeight="252519424" behindDoc="0" locked="0" layoutInCell="1" allowOverlap="1" wp14:anchorId="57144A5C" wp14:editId="4075A0AF">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D0E25A" id="Straight Connector 301" o:spid="_x0000_s1026" style="position:absolute;z-index:25251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8400" behindDoc="0" locked="0" layoutInCell="1" allowOverlap="1" wp14:anchorId="7BA23DAD" wp14:editId="1A250977">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1A4661" id="Straight Connector 302" o:spid="_x0000_s1026" style="position:absolute;flip:x;z-index:25251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07136" behindDoc="0" locked="0" layoutInCell="1" allowOverlap="1" wp14:anchorId="19E8D833" wp14:editId="14BAD853">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4468E" id="Straight Connector 300" o:spid="_x0000_s1026" style="position:absolute;flip:x;z-index:25250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5F0999AE" wp14:editId="0E598487">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88C74" id="Straight Connector 303" o:spid="_x0000_s1026" style="position:absolute;flip:x;z-index:25251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Pr="00A52F74">
        <w:t xml:space="preserve"> Admin</w:t>
      </w:r>
    </w:p>
    <w:p w14:paraId="704F5C94" w14:textId="07C59C0D" w:rsidR="00582796" w:rsidRPr="00A52F74" w:rsidRDefault="00582796" w:rsidP="00582796">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524544" behindDoc="0" locked="0" layoutInCell="1" allowOverlap="1" wp14:anchorId="1B3DDA21" wp14:editId="77840F7A">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904646" id="Elbow Connector 782" o:spid="_x0000_s1026" type="#_x0000_t34" style="position:absolute;margin-left:161.45pt;margin-top:20.2pt;width:3.6pt;height:23.45pt;z-index:25252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0448" behindDoc="0" locked="0" layoutInCell="1" allowOverlap="1" wp14:anchorId="4514448C" wp14:editId="6192FC70">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ECA039" id="Rectangle 304" o:spid="_x0000_s1026" style="position:absolute;margin-left:129.25pt;margin-top:7.1pt;width:32.4pt;height:176.75pt;z-index:25252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 xml:space="preserve">       </w:t>
      </w:r>
      <w:r w:rsidRPr="00A52F74">
        <w:rPr>
          <w:b w:val="0"/>
          <w:sz w:val="16"/>
          <w:szCs w:val="16"/>
        </w:rPr>
        <w:t>1: Request update</w:t>
      </w:r>
      <w:r w:rsidRPr="00A52F74">
        <w:rPr>
          <w:b w:val="0"/>
          <w:sz w:val="16"/>
          <w:szCs w:val="16"/>
        </w:rPr>
        <w:tab/>
      </w:r>
    </w:p>
    <w:p w14:paraId="2F9F989F" w14:textId="30DFCB27" w:rsidR="00582796" w:rsidRPr="00A52F74" w:rsidRDefault="00CC763D" w:rsidP="00CC763D">
      <w:pPr>
        <w:tabs>
          <w:tab w:val="left" w:pos="1702"/>
          <w:tab w:val="left" w:pos="3862"/>
        </w:tabs>
        <w:spacing w:line="240" w:lineRule="auto"/>
        <w:rPr>
          <w:b w:val="0"/>
          <w:sz w:val="16"/>
          <w:szCs w:val="16"/>
        </w:rPr>
      </w:pPr>
      <w:r w:rsidRPr="00A52F74">
        <w:rPr>
          <w:noProof/>
          <w:lang w:val="en-US"/>
        </w:rPr>
        <mc:AlternateContent>
          <mc:Choice Requires="wps">
            <w:drawing>
              <wp:anchor distT="0" distB="0" distL="114300" distR="114300" simplePos="0" relativeHeight="252508160" behindDoc="0" locked="0" layoutInCell="1" allowOverlap="1" wp14:anchorId="68BF86F3" wp14:editId="5E7A34E9">
                <wp:simplePos x="0" y="0"/>
                <wp:positionH relativeFrom="column">
                  <wp:posOffset>323792</wp:posOffset>
                </wp:positionH>
                <wp:positionV relativeFrom="paragraph">
                  <wp:posOffset>142067</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F7995A" id="Straight Arrow Connector 305" o:spid="_x0000_s1026" type="#_x0000_t32" style="position:absolute;margin-left:25.5pt;margin-top:11.2pt;width:104.25pt;height:.55pt;z-index:252508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" strokecolor="black [3200]" strokeweight="2pt">
                <v:stroke endarrow="block"/>
                <v:shadow on="t" color="black" opacity="24903f" origin=",.5" offset="0,.55556mm"/>
              </v:shape>
            </w:pict>
          </mc:Fallback>
        </mc:AlternateContent>
      </w:r>
      <w:r>
        <w:rPr>
          <w:b w:val="0"/>
          <w:sz w:val="16"/>
          <w:szCs w:val="16"/>
        </w:rPr>
        <w:t xml:space="preserve">              </w:t>
      </w:r>
      <w:r w:rsidRPr="00CC763D">
        <w:rPr>
          <w:b w:val="0"/>
          <w:sz w:val="16"/>
          <w:szCs w:val="16"/>
        </w:rPr>
        <w:t>Staffs, End-User</w:t>
      </w:r>
      <w:r>
        <w:rPr>
          <w:b w:val="0"/>
          <w:sz w:val="16"/>
          <w:szCs w:val="16"/>
        </w:rPr>
        <w:t xml:space="preserve"> </w:t>
      </w:r>
      <w:r>
        <w:rPr>
          <w:b w:val="0"/>
          <w:sz w:val="16"/>
          <w:szCs w:val="16"/>
        </w:rPr>
        <w:tab/>
      </w:r>
      <w:r w:rsidR="00582796" w:rsidRPr="00A52F74">
        <w:rPr>
          <w:b w:val="0"/>
          <w:sz w:val="16"/>
          <w:szCs w:val="16"/>
        </w:rPr>
        <w:t xml:space="preserve">2: Find </w:t>
      </w:r>
      <w:r w:rsidRPr="00CC763D">
        <w:rPr>
          <w:b w:val="0"/>
          <w:sz w:val="16"/>
          <w:szCs w:val="16"/>
        </w:rPr>
        <w:t>Staffs, End-User</w:t>
      </w:r>
    </w:p>
    <w:p w14:paraId="18AED32C" w14:textId="568EA542" w:rsidR="00582796" w:rsidRPr="00A52F74" w:rsidRDefault="00582796" w:rsidP="00582796">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525568" behindDoc="0" locked="0" layoutInCell="1" allowOverlap="1" wp14:anchorId="6EEF25EF" wp14:editId="678F25ED">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68B095" id="Elbow Connector 785" o:spid="_x0000_s1026" type="#_x0000_t34" style="position:absolute;margin-left:162.5pt;margin-top:13.6pt;width:3.6pt;height:23.45pt;z-index:25252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b w:val="0"/>
          <w:sz w:val="16"/>
          <w:szCs w:val="16"/>
        </w:rPr>
        <w:t xml:space="preserve">                                        </w:t>
      </w:r>
    </w:p>
    <w:p w14:paraId="05E7F66F" w14:textId="1A3407D3" w:rsidR="00582796" w:rsidRPr="00A52F74" w:rsidRDefault="00582796" w:rsidP="00582796">
      <w:pPr>
        <w:tabs>
          <w:tab w:val="left" w:pos="1702"/>
          <w:tab w:val="center" w:pos="4680"/>
        </w:tabs>
        <w:spacing w:line="240" w:lineRule="auto"/>
        <w:rPr>
          <w:b w:val="0"/>
          <w:sz w:val="16"/>
          <w:szCs w:val="16"/>
        </w:rPr>
      </w:pPr>
      <w:r w:rsidRPr="00A52F74">
        <w:rPr>
          <w:b w:val="0"/>
          <w:sz w:val="16"/>
          <w:szCs w:val="16"/>
        </w:rPr>
        <w:t xml:space="preserve">                               If not </w:t>
      </w:r>
      <w:proofErr w:type="gramStart"/>
      <w:r w:rsidRPr="00A52F74">
        <w:rPr>
          <w:b w:val="0"/>
          <w:sz w:val="16"/>
          <w:szCs w:val="16"/>
        </w:rPr>
        <w:t xml:space="preserve">fount,   </w:t>
      </w:r>
      <w:proofErr w:type="gramEnd"/>
      <w:r w:rsidRPr="00A52F74">
        <w:rPr>
          <w:b w:val="0"/>
          <w:sz w:val="16"/>
          <w:szCs w:val="16"/>
        </w:rPr>
        <w:t xml:space="preserve">                                 </w:t>
      </w:r>
      <w:r w:rsidR="00D55A9D">
        <w:rPr>
          <w:b w:val="0"/>
          <w:sz w:val="16"/>
          <w:szCs w:val="16"/>
        </w:rPr>
        <w:t xml:space="preserve"> </w:t>
      </w:r>
      <w:r w:rsidRPr="00A52F74">
        <w:rPr>
          <w:b w:val="0"/>
          <w:sz w:val="16"/>
          <w:szCs w:val="16"/>
        </w:rPr>
        <w:t xml:space="preserve">3: If fount </w:t>
      </w:r>
      <w:r w:rsidR="00CC763D" w:rsidRPr="00CC763D">
        <w:rPr>
          <w:b w:val="0"/>
          <w:sz w:val="16"/>
          <w:szCs w:val="16"/>
        </w:rPr>
        <w:t>Staffs, End-User</w:t>
      </w:r>
      <w:r w:rsidRPr="00A52F74">
        <w:rPr>
          <w:b w:val="0"/>
          <w:sz w:val="16"/>
          <w:szCs w:val="16"/>
        </w:rPr>
        <w:t xml:space="preserve">                                          </w:t>
      </w:r>
    </w:p>
    <w:p w14:paraId="2EE5C3B0" w14:textId="752ADA7A" w:rsidR="00582796" w:rsidRPr="00A52F74" w:rsidRDefault="00582796" w:rsidP="00582796">
      <w:pPr>
        <w:tabs>
          <w:tab w:val="left" w:pos="4156"/>
        </w:tabs>
        <w:rPr>
          <w:b w:val="0"/>
          <w:sz w:val="16"/>
          <w:szCs w:val="16"/>
        </w:rPr>
      </w:pPr>
      <w:r w:rsidRPr="00A52F74">
        <w:rPr>
          <w:noProof/>
          <w:lang w:val="en-US"/>
        </w:rPr>
        <mc:AlternateContent>
          <mc:Choice Requires="wps">
            <w:drawing>
              <wp:anchor distT="0" distB="0" distL="114300" distR="114300" simplePos="0" relativeHeight="252511232" behindDoc="0" locked="0" layoutInCell="1" allowOverlap="1" wp14:anchorId="79AEE8B5" wp14:editId="4622725F">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2D119CD" id="Straight Arrow Connector 308" o:spid="_x0000_s1026" type="#_x0000_t32" style="position:absolute;margin-left:22.3pt;margin-top:19.3pt;width:107pt;height:0;flip:x;z-index:252511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Pr="00A52F74">
        <w:rPr>
          <w:b w:val="0"/>
          <w:sz w:val="16"/>
          <w:szCs w:val="16"/>
        </w:rPr>
        <w:t>come back step1</w:t>
      </w:r>
      <w:r w:rsidRPr="00A52F74">
        <w:t xml:space="preserve">                       </w:t>
      </w:r>
      <w:r w:rsidR="00CC763D" w:rsidRPr="00A52F74">
        <w:rPr>
          <w:b w:val="0"/>
          <w:sz w:val="16"/>
          <w:szCs w:val="16"/>
        </w:rPr>
        <w:t>select</w:t>
      </w:r>
      <w:r w:rsidRPr="00A52F74">
        <w:t xml:space="preserve"> </w:t>
      </w:r>
      <w:r w:rsidRPr="00A52F74">
        <w:rPr>
          <w:b w:val="0"/>
          <w:sz w:val="16"/>
          <w:szCs w:val="16"/>
        </w:rPr>
        <w:t>to edit</w:t>
      </w:r>
    </w:p>
    <w:p w14:paraId="3F90F5BA" w14:textId="77777777"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21472" behindDoc="0" locked="0" layoutInCell="1" allowOverlap="1" wp14:anchorId="328A81DA" wp14:editId="1F4BBCED">
                <wp:simplePos x="0" y="0"/>
                <wp:positionH relativeFrom="column">
                  <wp:posOffset>3601258</wp:posOffset>
                </wp:positionH>
                <wp:positionV relativeFrom="paragraph">
                  <wp:posOffset>264044</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9B937" id="Rectangle 306" o:spid="_x0000_s1026" style="position:absolute;margin-left:283.55pt;margin-top:20.8pt;width:32.4pt;height:51.2pt;z-index:25252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b w:val="0"/>
          <w:sz w:val="16"/>
          <w:szCs w:val="16"/>
        </w:rPr>
        <w:t xml:space="preserve">               6: Display edit                              </w:t>
      </w:r>
    </w:p>
    <w:p w14:paraId="372FC2A7" w14:textId="3DABDF2D" w:rsidR="00582796" w:rsidRPr="00A52F74" w:rsidRDefault="00582796" w:rsidP="00582796">
      <w:pPr>
        <w:tabs>
          <w:tab w:val="left" w:pos="3807"/>
        </w:tabs>
        <w:rPr>
          <w:b w:val="0"/>
          <w:sz w:val="16"/>
          <w:szCs w:val="16"/>
        </w:rPr>
      </w:pPr>
      <w:r w:rsidRPr="00A52F74">
        <w:rPr>
          <w:noProof/>
          <w:lang w:val="en-US"/>
        </w:rPr>
        <mc:AlternateContent>
          <mc:Choice Requires="wps">
            <w:drawing>
              <wp:anchor distT="0" distB="0" distL="114300" distR="114300" simplePos="0" relativeHeight="252509184" behindDoc="0" locked="0" layoutInCell="1" allowOverlap="1" wp14:anchorId="67FC0B59" wp14:editId="58489B8C">
                <wp:simplePos x="0" y="0"/>
                <wp:positionH relativeFrom="column">
                  <wp:posOffset>2047875</wp:posOffset>
                </wp:positionH>
                <wp:positionV relativeFrom="paragraph">
                  <wp:posOffset>168621</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A2AC7BB" id="Straight Arrow Connector 307" o:spid="_x0000_s1026" type="#_x0000_t32" style="position:absolute;margin-left:161.25pt;margin-top:13.3pt;width:121.65pt;height:1.1pt;flip:y;z-index:252509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F1603D">
        <w:rPr>
          <w:b w:val="0"/>
          <w:sz w:val="16"/>
          <w:szCs w:val="16"/>
        </w:rPr>
        <w:t xml:space="preserve">              </w:t>
      </w:r>
      <w:r w:rsidR="00F1603D" w:rsidRPr="00CC763D">
        <w:rPr>
          <w:b w:val="0"/>
          <w:sz w:val="16"/>
          <w:szCs w:val="16"/>
        </w:rPr>
        <w:t>Staffs, End-User</w:t>
      </w:r>
      <w:r w:rsidRPr="00A52F74">
        <w:rPr>
          <w:b w:val="0"/>
          <w:sz w:val="16"/>
          <w:szCs w:val="16"/>
        </w:rPr>
        <w:t xml:space="preserve"> Page   </w:t>
      </w:r>
      <w:r w:rsidR="00F1603D">
        <w:rPr>
          <w:b w:val="0"/>
          <w:sz w:val="16"/>
          <w:szCs w:val="16"/>
        </w:rPr>
        <w:t xml:space="preserve">                    </w:t>
      </w:r>
      <w:r w:rsidRPr="00A52F74">
        <w:rPr>
          <w:b w:val="0"/>
          <w:sz w:val="16"/>
          <w:szCs w:val="16"/>
        </w:rPr>
        <w:t xml:space="preserve">4: Get edit </w:t>
      </w:r>
      <w:r w:rsidR="00F1603D" w:rsidRPr="00CC763D">
        <w:rPr>
          <w:b w:val="0"/>
          <w:sz w:val="16"/>
          <w:szCs w:val="16"/>
        </w:rPr>
        <w:t>Staffs, End-User</w:t>
      </w:r>
      <w:r w:rsidRPr="00A52F74">
        <w:rPr>
          <w:b w:val="0"/>
          <w:sz w:val="16"/>
          <w:szCs w:val="16"/>
        </w:rPr>
        <w:t xml:space="preserve"> Page</w:t>
      </w:r>
    </w:p>
    <w:p w14:paraId="3E4B5197" w14:textId="77777777" w:rsidR="00582796" w:rsidRPr="00A52F74" w:rsidRDefault="00582796" w:rsidP="00582796">
      <w:pPr>
        <w:tabs>
          <w:tab w:val="left" w:pos="3447"/>
        </w:tabs>
      </w:pPr>
      <w:r w:rsidRPr="00A52F74">
        <w:rPr>
          <w:noProof/>
          <w:lang w:val="en-US"/>
        </w:rPr>
        <mc:AlternateContent>
          <mc:Choice Requires="wps">
            <w:drawing>
              <wp:anchor distT="0" distB="0" distL="114300" distR="114300" simplePos="0" relativeHeight="252510208" behindDoc="0" locked="0" layoutInCell="1" allowOverlap="1" wp14:anchorId="49DC218E" wp14:editId="1D001A75">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CE558D" id="Straight Arrow Connector 309" o:spid="_x0000_s1026" type="#_x0000_t32" style="position:absolute;margin-left:158.15pt;margin-top:23.9pt;width:123.25pt;height:.55pt;flip:x;z-index:252510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Pr="00A52F74">
        <w:rPr>
          <w:b w:val="0"/>
          <w:sz w:val="16"/>
          <w:szCs w:val="16"/>
        </w:rPr>
        <w:t xml:space="preserve">                    </w:t>
      </w:r>
      <w:r w:rsidRPr="00A52F74">
        <w:rPr>
          <w:b w:val="0"/>
          <w:sz w:val="16"/>
          <w:szCs w:val="16"/>
        </w:rPr>
        <w:tab/>
      </w:r>
    </w:p>
    <w:p w14:paraId="6A85EE49" w14:textId="02564E47" w:rsidR="00582796" w:rsidRPr="00A52F74" w:rsidRDefault="00EE4354" w:rsidP="00582796">
      <w:r>
        <w:tab/>
      </w:r>
      <w:r>
        <w:tab/>
      </w:r>
      <w:r>
        <w:tab/>
      </w:r>
      <w:r>
        <w:tab/>
        <w:t xml:space="preserve">      </w:t>
      </w:r>
      <w:r w:rsidR="00582796" w:rsidRPr="00A52F74">
        <w:rPr>
          <w:b w:val="0"/>
          <w:sz w:val="16"/>
          <w:szCs w:val="16"/>
        </w:rPr>
        <w:t xml:space="preserve">5: Display edit </w:t>
      </w:r>
      <w:r w:rsidRPr="00CC763D">
        <w:rPr>
          <w:b w:val="0"/>
          <w:sz w:val="16"/>
          <w:szCs w:val="16"/>
        </w:rPr>
        <w:t xml:space="preserve">Staffs, </w:t>
      </w:r>
    </w:p>
    <w:p w14:paraId="2F135DF5" w14:textId="4885ECE0" w:rsidR="00582796" w:rsidRPr="00EE4354" w:rsidRDefault="00582796" w:rsidP="00EE4354">
      <w:pPr>
        <w:tabs>
          <w:tab w:val="left" w:pos="3655"/>
        </w:tabs>
        <w:ind w:firstLine="3600"/>
        <w:rPr>
          <w:b w:val="0"/>
          <w:sz w:val="16"/>
          <w:szCs w:val="16"/>
        </w:rPr>
      </w:pPr>
      <w:r w:rsidRPr="00A52F74">
        <w:rPr>
          <w:noProof/>
          <w:lang w:val="en-US"/>
        </w:rPr>
        <mc:AlternateContent>
          <mc:Choice Requires="wps">
            <w:drawing>
              <wp:anchor distT="0" distB="0" distL="114300" distR="114300" simplePos="0" relativeHeight="252522496" behindDoc="0" locked="0" layoutInCell="1" allowOverlap="1" wp14:anchorId="2803B420" wp14:editId="3121FD40">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DF1D36" id="Rectangle 310" o:spid="_x0000_s1026" style="position:absolute;margin-left:280.15pt;margin-top:24.95pt;width:32.4pt;height:75.25pt;z-index:25252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E4354" w:rsidRPr="00CC763D">
        <w:rPr>
          <w:b w:val="0"/>
          <w:sz w:val="16"/>
          <w:szCs w:val="16"/>
        </w:rPr>
        <w:t>End-User</w:t>
      </w:r>
      <w:r w:rsidR="00EE4354" w:rsidRPr="00A52F74">
        <w:rPr>
          <w:b w:val="0"/>
          <w:sz w:val="16"/>
          <w:szCs w:val="16"/>
        </w:rPr>
        <w:t xml:space="preserve"> Page</w:t>
      </w:r>
    </w:p>
    <w:p w14:paraId="15084803" w14:textId="5226A86D" w:rsidR="00582796" w:rsidRPr="00A52F74" w:rsidRDefault="00582796" w:rsidP="00582796">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516352" behindDoc="0" locked="0" layoutInCell="1" allowOverlap="1" wp14:anchorId="7FFD60FB" wp14:editId="367E6A21">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8AEB93D" id="Straight Arrow Connector 313" o:spid="_x0000_s1026" type="#_x0000_t32" style="position:absolute;margin-left:312.35pt;margin-top:18.2pt;width:134.75pt;height:1.65pt;flip:y;z-index:252516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Pr="00A52F74">
        <w:rPr>
          <w:noProof/>
          <w:sz w:val="16"/>
          <w:szCs w:val="16"/>
          <w:lang w:val="en-US"/>
        </w:rPr>
        <mc:AlternateContent>
          <mc:Choice Requires="wps">
            <w:drawing>
              <wp:anchor distT="0" distB="0" distL="114300" distR="114300" simplePos="0" relativeHeight="252512256" behindDoc="0" locked="0" layoutInCell="1" allowOverlap="1" wp14:anchorId="2ABA5206" wp14:editId="48E98872">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76C862" id="Elbow Connector 311" o:spid="_x0000_s1026" type="#_x0000_t34" style="position:absolute;margin-left:481.1pt;margin-top:21.3pt;width:3.6pt;height:15.6pt;z-index:25251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523520" behindDoc="0" locked="0" layoutInCell="1" allowOverlap="1" wp14:anchorId="42245634" wp14:editId="070BEC1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75422" id="Rectangle 312" o:spid="_x0000_s1026" style="position:absolute;margin-left:447.25pt;margin-top:2.55pt;width:32.4pt;height:54.55pt;z-index:25252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sz w:val="16"/>
          <w:szCs w:val="16"/>
          <w:lang w:val="en-US"/>
        </w:rPr>
        <mc:AlternateContent>
          <mc:Choice Requires="wps">
            <w:drawing>
              <wp:anchor distT="0" distB="0" distL="114300" distR="114300" simplePos="0" relativeHeight="252515328" behindDoc="0" locked="0" layoutInCell="1" allowOverlap="1" wp14:anchorId="6F6D4170" wp14:editId="4D745508">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26C64D9" id="Straight Arrow Connector 314" o:spid="_x0000_s1026" type="#_x0000_t32" style="position:absolute;margin-left:22.3pt;margin-top:11.05pt;width:257pt;height:.55pt;z-index:252515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7: Input facilities information       </w:t>
      </w:r>
      <w:r w:rsidR="00EE4354">
        <w:rPr>
          <w:b w:val="0"/>
          <w:sz w:val="16"/>
          <w:szCs w:val="16"/>
        </w:rPr>
        <w:t xml:space="preserve">                           </w:t>
      </w:r>
      <w:r w:rsidRPr="00A52F74">
        <w:rPr>
          <w:b w:val="0"/>
          <w:sz w:val="16"/>
          <w:szCs w:val="16"/>
        </w:rPr>
        <w:t xml:space="preserve">8: Edit </w:t>
      </w:r>
      <w:r w:rsidR="00EE4354" w:rsidRPr="00CC763D">
        <w:rPr>
          <w:b w:val="0"/>
          <w:sz w:val="16"/>
          <w:szCs w:val="16"/>
        </w:rPr>
        <w:t>End-User</w:t>
      </w:r>
      <w:r w:rsidR="00EE4354" w:rsidRPr="00A52F74">
        <w:rPr>
          <w:b w:val="0"/>
          <w:sz w:val="16"/>
          <w:szCs w:val="16"/>
        </w:rPr>
        <w:t xml:space="preserve"> Page</w:t>
      </w:r>
    </w:p>
    <w:p w14:paraId="79BF63EB" w14:textId="77777777" w:rsidR="00582796" w:rsidRPr="00A52F74" w:rsidRDefault="00582796" w:rsidP="00582796">
      <w:pPr>
        <w:tabs>
          <w:tab w:val="left" w:pos="6785"/>
        </w:tabs>
      </w:pPr>
      <w:r w:rsidRPr="00A52F74">
        <w:rPr>
          <w:noProof/>
          <w:lang w:val="en-US"/>
        </w:rPr>
        <mc:AlternateContent>
          <mc:Choice Requires="wps">
            <w:drawing>
              <wp:anchor distT="0" distB="0" distL="114300" distR="114300" simplePos="0" relativeHeight="252513280" behindDoc="0" locked="0" layoutInCell="1" allowOverlap="1" wp14:anchorId="02EEEAC1" wp14:editId="22B08F3C">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3DA029B" id="Straight Arrow Connector 779" o:spid="_x0000_s1026" type="#_x0000_t32" style="position:absolute;margin-left:311.65pt;margin-top:24.9pt;width:135.6pt;height:0;flip:x;z-index:252513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3E691D7D" w14:textId="77777777" w:rsidR="00582796" w:rsidRPr="00A52F74" w:rsidRDefault="00582796" w:rsidP="00582796">
      <w:pPr>
        <w:tabs>
          <w:tab w:val="left" w:pos="6785"/>
        </w:tabs>
        <w:rPr>
          <w:b w:val="0"/>
          <w:sz w:val="16"/>
          <w:szCs w:val="16"/>
        </w:rPr>
      </w:pPr>
      <w:r w:rsidRPr="00A52F74">
        <w:rPr>
          <w:noProof/>
          <w:lang w:val="en-US"/>
        </w:rPr>
        <mc:AlternateContent>
          <mc:Choice Requires="wps">
            <w:drawing>
              <wp:anchor distT="0" distB="0" distL="114300" distR="114300" simplePos="0" relativeHeight="252514304" behindDoc="0" locked="0" layoutInCell="1" allowOverlap="1" wp14:anchorId="6A73AF36" wp14:editId="7315A738">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B53328" id="Straight Arrow Connector 780" o:spid="_x0000_s1026" type="#_x0000_t32" style="position:absolute;margin-left:20.2pt;margin-top:12.6pt;width:258.55pt;height:1.1pt;flip:x y;z-index:252514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Pr="00A52F74">
        <w:rPr>
          <w:b w:val="0"/>
          <w:sz w:val="16"/>
          <w:szCs w:val="16"/>
        </w:rPr>
        <w:t xml:space="preserve">9: Return result of validation                              Valid             </w:t>
      </w:r>
    </w:p>
    <w:p w14:paraId="619D2CA2" w14:textId="77777777" w:rsidR="00582796" w:rsidRPr="00A52F74" w:rsidRDefault="00582796" w:rsidP="00582796">
      <w:pPr>
        <w:tabs>
          <w:tab w:val="left" w:pos="6785"/>
        </w:tabs>
        <w:rPr>
          <w:b w:val="0"/>
          <w:sz w:val="16"/>
          <w:szCs w:val="16"/>
        </w:rPr>
      </w:pPr>
      <w:r w:rsidRPr="00A52F74">
        <w:rPr>
          <w:b w:val="0"/>
          <w:sz w:val="16"/>
          <w:szCs w:val="16"/>
        </w:rPr>
        <w:t xml:space="preserve">                      10: If true, display message</w:t>
      </w:r>
      <w:r w:rsidRPr="00A52F74">
        <w:t xml:space="preserve"> </w:t>
      </w:r>
      <w:proofErr w:type="gramStart"/>
      <w:r w:rsidRPr="00A52F74">
        <w:rPr>
          <w:b w:val="0"/>
          <w:sz w:val="16"/>
          <w:szCs w:val="16"/>
        </w:rPr>
        <w:t>edit</w:t>
      </w:r>
      <w:proofErr w:type="gramEnd"/>
      <w:r w:rsidRPr="00A52F74">
        <w:rPr>
          <w:b w:val="0"/>
          <w:sz w:val="16"/>
          <w:szCs w:val="16"/>
        </w:rPr>
        <w:t xml:space="preserve"> facilities successful</w:t>
      </w:r>
    </w:p>
    <w:p w14:paraId="65C63617" w14:textId="77777777" w:rsidR="00582796" w:rsidRPr="00A52F74" w:rsidRDefault="00582796" w:rsidP="00582796">
      <w:pPr>
        <w:tabs>
          <w:tab w:val="left" w:pos="6785"/>
        </w:tabs>
        <w:rPr>
          <w:b w:val="0"/>
          <w:sz w:val="16"/>
          <w:szCs w:val="16"/>
        </w:rPr>
      </w:pPr>
      <w:r w:rsidRPr="00A52F74">
        <w:rPr>
          <w:b w:val="0"/>
          <w:sz w:val="16"/>
          <w:szCs w:val="16"/>
        </w:rPr>
        <w:t xml:space="preserve">                         If false, come back step 7</w:t>
      </w:r>
    </w:p>
    <w:p w14:paraId="7F20B733" w14:textId="77777777" w:rsidR="00426A0C" w:rsidRDefault="00AD0BC8" w:rsidP="00582796">
      <w:r>
        <w:br/>
      </w:r>
      <w:r>
        <w:br/>
      </w:r>
      <w:r>
        <w:br/>
      </w:r>
      <w:r>
        <w:br/>
      </w:r>
      <w:r>
        <w:br/>
      </w:r>
      <w:r>
        <w:br/>
      </w:r>
      <w:r>
        <w:br/>
      </w:r>
      <w:r>
        <w:br/>
      </w:r>
      <w:r>
        <w:br/>
      </w:r>
      <w:r>
        <w:br/>
      </w:r>
      <w:r>
        <w:br/>
      </w:r>
      <w:r>
        <w:br/>
      </w:r>
    </w:p>
    <w:tbl>
      <w:tblPr>
        <w:tblStyle w:val="LightGrid-Accent1"/>
        <w:tblW w:w="5000" w:type="pct"/>
        <w:tblLook w:val="04A0" w:firstRow="1" w:lastRow="0" w:firstColumn="1" w:lastColumn="0" w:noHBand="0" w:noVBand="1"/>
      </w:tblPr>
      <w:tblGrid>
        <w:gridCol w:w="2519"/>
        <w:gridCol w:w="4206"/>
        <w:gridCol w:w="4055"/>
      </w:tblGrid>
      <w:tr w:rsidR="00426A0C" w:rsidRPr="00A52F74" w14:paraId="73C42767" w14:textId="77777777" w:rsidTr="0037196C">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5212AE5"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04776757" w14:textId="3E990A3E" w:rsidR="00426A0C" w:rsidRPr="00A52F74" w:rsidRDefault="00426A0C" w:rsidP="0037196C">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Update </w:t>
            </w:r>
            <w:r w:rsidRPr="00426A0C">
              <w:rPr>
                <w:rFonts w:ascii="Arial" w:hAnsi="Arial" w:cs="Arial"/>
                <w:b/>
              </w:rPr>
              <w:t>Staffs, End-User</w:t>
            </w:r>
          </w:p>
        </w:tc>
      </w:tr>
      <w:tr w:rsidR="00426A0C" w:rsidRPr="00A52F74" w14:paraId="3FF57A0E"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28A077"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7CA0CD6B" w14:textId="77777777" w:rsidR="00426A0C" w:rsidRPr="00A52F74" w:rsidRDefault="00426A0C" w:rsidP="0037196C">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426A0C" w:rsidRPr="00A52F74" w14:paraId="1C5B1847"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585269" w14:textId="77777777" w:rsidR="00426A0C" w:rsidRPr="00A52F74" w:rsidRDefault="00426A0C" w:rsidP="0037196C">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225E727E" w14:textId="1F904B25"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Update </w:t>
            </w:r>
            <w:r>
              <w:t>Staffs, End-User</w:t>
            </w:r>
          </w:p>
        </w:tc>
      </w:tr>
      <w:tr w:rsidR="00426A0C" w:rsidRPr="00A52F74" w14:paraId="2AAEDBA7"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BF20B9"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8575D9B"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426A0C" w:rsidRPr="00A52F74" w14:paraId="14B8F94A" w14:textId="77777777" w:rsidTr="0037196C">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12D4F1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123EF7E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426A0C" w:rsidRPr="00A52F74" w14:paraId="1C4D8910" w14:textId="77777777" w:rsidTr="0037196C">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405158"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197D5F0F"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is updated into system database </w:t>
            </w:r>
          </w:p>
          <w:p w14:paraId="79B47DDD"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426A0C" w:rsidRPr="00A52F74" w14:paraId="20F5F932" w14:textId="77777777" w:rsidTr="0037196C">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58FF55D"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EC4E6B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D41D4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Update” </w:t>
            </w:r>
          </w:p>
          <w:p w14:paraId="5E74E17F"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4FBACC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61F96B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Update new information of facilities</w:t>
            </w:r>
          </w:p>
          <w:p w14:paraId="04E50D0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2324BC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E927AB2"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479D13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205CCB15"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2E7A7C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C1BDA74"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Update form </w:t>
            </w:r>
          </w:p>
          <w:p w14:paraId="43985C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16C681"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FCA2DD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4E3973"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5FEB32A"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72C298C"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will validate info [</w:t>
            </w:r>
            <w:r w:rsidRPr="00A52F74">
              <w:rPr>
                <w:b w:val="0"/>
              </w:rPr>
              <w:t>exception1</w:t>
            </w:r>
            <w:r w:rsidRPr="00A52F74">
              <w:t>]</w:t>
            </w:r>
          </w:p>
          <w:p w14:paraId="5442D12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25E9139"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System update new information to database</w:t>
            </w:r>
          </w:p>
        </w:tc>
      </w:tr>
      <w:tr w:rsidR="00426A0C" w:rsidRPr="00A52F74" w14:paraId="3E808CB8" w14:textId="77777777" w:rsidTr="003719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765C39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60C4155"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F332170"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37968B12"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25621306" w14:textId="77777777" w:rsidR="00426A0C" w:rsidRPr="00A52F74" w:rsidRDefault="00426A0C" w:rsidP="0037196C">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26A0C" w:rsidRPr="00A52F74" w14:paraId="2F286244" w14:textId="77777777" w:rsidTr="0037196C">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A349E1" w14:textId="77777777" w:rsidR="00426A0C" w:rsidRPr="00A52F74" w:rsidRDefault="00426A0C" w:rsidP="0037196C">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756312D"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0A96F86" w14:textId="77777777" w:rsidR="00426A0C" w:rsidRPr="00A52F74" w:rsidRDefault="00426A0C" w:rsidP="0037196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3B4E8479" w14:textId="77777777" w:rsidR="00426A0C" w:rsidRPr="00A52F74" w:rsidRDefault="00426A0C" w:rsidP="00426A0C"/>
    <w:p w14:paraId="5C1B6C1D" w14:textId="33A9409E" w:rsidR="00AD0BC8" w:rsidRDefault="00AD0BC8" w:rsidP="00582796">
      <w:r>
        <w:br/>
      </w:r>
    </w:p>
    <w:p w14:paraId="479D60E8" w14:textId="77777777" w:rsidR="00E82570" w:rsidRPr="00A52F74" w:rsidRDefault="00920DAB" w:rsidP="00AD0BC8">
      <w:pPr>
        <w:tabs>
          <w:tab w:val="right" w:pos="10800"/>
        </w:tabs>
        <w:spacing w:line="240" w:lineRule="auto"/>
      </w:pPr>
      <w:r w:rsidRPr="00AD0BC8">
        <w:br w:type="page"/>
      </w:r>
      <w:r w:rsidR="00AD0BC8">
        <w:lastRenderedPageBreak/>
        <w:tab/>
      </w:r>
    </w:p>
    <w:p w14:paraId="481E160C" w14:textId="5217EA58" w:rsidR="00027826" w:rsidRPr="00A52F74" w:rsidRDefault="00A45BF1" w:rsidP="00F56A39">
      <w:pPr>
        <w:pStyle w:val="Heading2"/>
        <w:numPr>
          <w:ilvl w:val="6"/>
          <w:numId w:val="38"/>
        </w:numPr>
      </w:pPr>
      <w:r>
        <w:t>Delete Staff, End-User</w:t>
      </w:r>
      <w:r w:rsidR="00B36A96">
        <w:t xml:space="preserve"> (</w:t>
      </w:r>
      <w:r w:rsidR="00920DAB" w:rsidRPr="00A52F74">
        <w:t>Admin)</w:t>
      </w:r>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514230" w:rsidRPr="007524CC" w:rsidRDefault="00514230"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179"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784Fx2sCAAAjBQAADgAAAAAAAAAAAAAA&#10;AAAuAgAAZHJzL2Uyb0RvYy54bWxQSwECLQAUAAYACAAAACEAXNW3yuEAAAALAQAADwAAAAAAAAAA&#10;AAAAAADFBAAAZHJzL2Rvd25yZXYueG1sUEsFBgAAAAAEAAQA8wAAANMFAAAAAA==&#10;" fillcolor="white [3201]" strokecolor="black [3200]" strokeweight="2pt">
                <v:textbox>
                  <w:txbxContent>
                    <w:p w14:paraId="15D17C69" w14:textId="20A770E5" w:rsidR="00514230" w:rsidRPr="007524CC" w:rsidRDefault="00514230"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40B1810" w:rsidR="00920DAB" w:rsidRPr="00A52F74" w:rsidRDefault="009465BB" w:rsidP="00920DAB">
      <w:r w:rsidRPr="00A52F74">
        <w:rPr>
          <w:noProof/>
          <w:lang w:val="en-US"/>
        </w:rPr>
        <mc:AlternateContent>
          <mc:Choice Requires="wps">
            <w:drawing>
              <wp:anchor distT="0" distB="0" distL="114300" distR="114300" simplePos="0" relativeHeight="252266496" behindDoc="0" locked="0" layoutInCell="1" allowOverlap="1" wp14:anchorId="2963D087" wp14:editId="5C4FEBC7">
                <wp:simplePos x="0" y="0"/>
                <wp:positionH relativeFrom="column">
                  <wp:posOffset>1572202</wp:posOffset>
                </wp:positionH>
                <wp:positionV relativeFrom="paragraph">
                  <wp:posOffset>60325</wp:posOffset>
                </wp:positionV>
                <wp:extent cx="1184563" cy="476885"/>
                <wp:effectExtent l="76200" t="57150" r="73025" b="94615"/>
                <wp:wrapNone/>
                <wp:docPr id="916" name="Rectangle 916"/>
                <wp:cNvGraphicFramePr/>
                <a:graphic xmlns:a="http://schemas.openxmlformats.org/drawingml/2006/main">
                  <a:graphicData uri="http://schemas.microsoft.com/office/word/2010/wordprocessingShape">
                    <wps:wsp>
                      <wps:cNvSpPr/>
                      <wps:spPr>
                        <a:xfrm>
                          <a:off x="0" y="0"/>
                          <a:ext cx="1184563"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20D7FF26" w:rsidR="00514230" w:rsidRDefault="00514230" w:rsidP="00920DAB">
                            <w:pPr>
                              <w:jc w:val="center"/>
                            </w:pPr>
                            <w:r>
                              <w:rPr>
                                <w:sz w:val="20"/>
                                <w:szCs w:val="20"/>
                              </w:rPr>
                              <w:t xml:space="preserve">Manage </w:t>
                            </w: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180" style="position:absolute;left:0;text-align:left;margin-left:123.8pt;margin-top:4.75pt;width:93.25pt;height:37.55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" fillcolor="#f79646 [3209]" strokecolor="white [3201]" strokeweight="3pt">
                <v:shadow on="t" color="black" opacity="24903f" origin=",.5" offset="0,.55556mm"/>
                <v:textbox>
                  <w:txbxContent>
                    <w:p w14:paraId="79B762EA" w14:textId="20D7FF26" w:rsidR="00514230" w:rsidRDefault="00514230" w:rsidP="00920DAB">
                      <w:pPr>
                        <w:jc w:val="center"/>
                      </w:pPr>
                      <w:r>
                        <w:rPr>
                          <w:sz w:val="20"/>
                          <w:szCs w:val="20"/>
                        </w:rPr>
                        <w:t xml:space="preserve">Manage </w:t>
                      </w:r>
                      <w:r w:rsidRPr="00582796">
                        <w:rPr>
                          <w:sz w:val="20"/>
                          <w:szCs w:val="20"/>
                        </w:rPr>
                        <w:t>Staffs, End-User</w:t>
                      </w:r>
                    </w:p>
                  </w:txbxContent>
                </v:textbox>
              </v:rect>
            </w:pict>
          </mc:Fallback>
        </mc:AlternateContent>
      </w:r>
      <w:r w:rsidRPr="00A52F74">
        <w:rPr>
          <w:noProof/>
          <w:lang w:val="en-US"/>
        </w:rPr>
        <mc:AlternateContent>
          <mc:Choice Requires="wps">
            <w:drawing>
              <wp:anchor distT="0" distB="0" distL="114300" distR="114300" simplePos="0" relativeHeight="252267520" behindDoc="0" locked="0" layoutInCell="1" allowOverlap="1" wp14:anchorId="3EB67825" wp14:editId="077CCE36">
                <wp:simplePos x="0" y="0"/>
                <wp:positionH relativeFrom="column">
                  <wp:posOffset>4537364</wp:posOffset>
                </wp:positionH>
                <wp:positionV relativeFrom="paragraph">
                  <wp:posOffset>67252</wp:posOffset>
                </wp:positionV>
                <wp:extent cx="858981" cy="476885"/>
                <wp:effectExtent l="76200" t="57150" r="74930" b="94615"/>
                <wp:wrapNone/>
                <wp:docPr id="915" name="Rectangle 915"/>
                <wp:cNvGraphicFramePr/>
                <a:graphic xmlns:a="http://schemas.openxmlformats.org/drawingml/2006/main">
                  <a:graphicData uri="http://schemas.microsoft.com/office/word/2010/wordprocessingShape">
                    <wps:wsp>
                      <wps:cNvSpPr/>
                      <wps:spPr>
                        <a:xfrm>
                          <a:off x="0" y="0"/>
                          <a:ext cx="858981" cy="476885"/>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0934B4A1" w:rsidR="00514230" w:rsidRDefault="00514230" w:rsidP="00920DAB">
                            <w:pPr>
                              <w:jc w:val="center"/>
                            </w:pPr>
                            <w:r w:rsidRPr="00582796">
                              <w:rPr>
                                <w:sz w:val="20"/>
                                <w:szCs w:val="20"/>
                              </w:rPr>
                              <w:t>Staffs, 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181" style="position:absolute;left:0;text-align:left;margin-left:357.25pt;margin-top:5.3pt;width:67.65pt;height:37.55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" fillcolor="#f79646 [3209]" strokecolor="white [3201]" strokeweight="3pt">
                <v:shadow on="t" color="black" opacity="24903f" origin=",.5" offset="0,.55556mm"/>
                <v:textbox>
                  <w:txbxContent>
                    <w:p w14:paraId="209E733B" w14:textId="0934B4A1" w:rsidR="00514230" w:rsidRDefault="00514230" w:rsidP="00920DAB">
                      <w:pPr>
                        <w:jc w:val="center"/>
                      </w:pPr>
                      <w:r w:rsidRPr="00582796">
                        <w:rPr>
                          <w:sz w:val="20"/>
                          <w:szCs w:val="20"/>
                        </w:rPr>
                        <w:t>Staffs, End-User</w:t>
                      </w:r>
                    </w:p>
                  </w:txbxContent>
                </v:textbox>
              </v:rect>
            </w:pict>
          </mc:Fallback>
        </mc:AlternateContent>
      </w:r>
      <w:r w:rsidR="00920DAB"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920DAB" w:rsidRPr="00A52F74">
        <w:t xml:space="preserve">    </w:t>
      </w:r>
    </w:p>
    <w:p w14:paraId="19784F93" w14:textId="3634C998" w:rsidR="00920DAB" w:rsidRPr="00A52F74" w:rsidRDefault="009465BB" w:rsidP="00920DAB">
      <w:r w:rsidRPr="00A52F74">
        <w:rPr>
          <w:noProof/>
          <w:lang w:val="en-US"/>
        </w:rPr>
        <mc:AlternateContent>
          <mc:Choice Requires="wps">
            <w:drawing>
              <wp:anchor distT="0" distB="0" distL="114300" distR="114300" simplePos="0" relativeHeight="252272640" behindDoc="0" locked="0" layoutInCell="1" allowOverlap="1" wp14:anchorId="61511C8D" wp14:editId="63C983A0">
                <wp:simplePos x="0" y="0"/>
                <wp:positionH relativeFrom="column">
                  <wp:posOffset>2154381</wp:posOffset>
                </wp:positionH>
                <wp:positionV relativeFrom="paragraph">
                  <wp:posOffset>7043</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42A369"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9.65pt,.55pt" to="171.75pt,28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73664" behindDoc="0" locked="0" layoutInCell="1" allowOverlap="1" wp14:anchorId="320F68EB" wp14:editId="02FF05EA">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656F6"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00920DAB"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00920DAB" w:rsidRPr="00A52F74">
        <w:t xml:space="preserve"> Admin</w:t>
      </w:r>
    </w:p>
    <w:p w14:paraId="379189AD" w14:textId="5FF95631" w:rsidR="00920DAB" w:rsidRPr="00A52F74" w:rsidRDefault="009465B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9568" behindDoc="0" locked="0" layoutInCell="1" allowOverlap="1" wp14:anchorId="5E474ECB" wp14:editId="2CBAE801">
                <wp:simplePos x="0" y="0"/>
                <wp:positionH relativeFrom="column">
                  <wp:posOffset>318655</wp:posOffset>
                </wp:positionH>
                <wp:positionV relativeFrom="paragraph">
                  <wp:posOffset>152631</wp:posOffset>
                </wp:positionV>
                <wp:extent cx="1607127" cy="13854"/>
                <wp:effectExtent l="38100" t="76200" r="31750" b="120015"/>
                <wp:wrapNone/>
                <wp:docPr id="922" name="Straight Arrow Connector 922"/>
                <wp:cNvGraphicFramePr/>
                <a:graphic xmlns:a="http://schemas.openxmlformats.org/drawingml/2006/main">
                  <a:graphicData uri="http://schemas.microsoft.com/office/word/2010/wordprocessingShape">
                    <wps:wsp>
                      <wps:cNvCnPr/>
                      <wps:spPr>
                        <a:xfrm flipV="1">
                          <a:off x="0" y="0"/>
                          <a:ext cx="1607127"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C0ABAD" id="Straight Arrow Connector 922" o:spid="_x0000_s1026" type="#_x0000_t32" style="position:absolute;margin-left:25.1pt;margin-top:12pt;width:126.55pt;height:1.1pt;flip:y;z-index:25226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4E1C844E">
                <wp:simplePos x="0" y="0"/>
                <wp:positionH relativeFrom="column">
                  <wp:posOffset>1918566</wp:posOffset>
                </wp:positionH>
                <wp:positionV relativeFrom="paragraph">
                  <wp:posOffset>2528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E4307" id="Rectangle 921" o:spid="_x0000_s1026" style="position:absolute;margin-left:151.05pt;margin-top:2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920DAB" w:rsidRPr="00A52F74">
        <w:rPr>
          <w:noProof/>
          <w:lang w:val="en-US"/>
        </w:rPr>
        <mc:AlternateContent>
          <mc:Choice Requires="wps">
            <w:drawing>
              <wp:anchor distT="0" distB="0" distL="114300" distR="114300" simplePos="0" relativeHeight="252278784" behindDoc="0" locked="0" layoutInCell="1" allowOverlap="1" wp14:anchorId="00C14BA3" wp14:editId="27FA2E6F">
                <wp:simplePos x="0" y="0"/>
                <wp:positionH relativeFrom="column">
                  <wp:posOffset>2368665</wp:posOffset>
                </wp:positionH>
                <wp:positionV relativeFrom="paragraph">
                  <wp:posOffset>16256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8EA3B" id="Elbow Connector 920" o:spid="_x0000_s1026" type="#_x0000_t34" style="position:absolute;margin-left:18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" adj="147587" strokecolor="black [3200]" strokeweight="2pt">
                <v:stroke endarrow="block"/>
                <v:shadow on="t" color="black" opacity="24903f" origin=",.5" offset="0,.55556mm"/>
              </v:shape>
            </w:pict>
          </mc:Fallback>
        </mc:AlternateContent>
      </w:r>
      <w:r w:rsidR="00920DAB" w:rsidRPr="00A52F74">
        <w:t xml:space="preserve">       </w:t>
      </w:r>
      <w:r w:rsidR="00920DAB" w:rsidRPr="00A52F74">
        <w:rPr>
          <w:b w:val="0"/>
          <w:sz w:val="16"/>
          <w:szCs w:val="16"/>
        </w:rPr>
        <w:t xml:space="preserve">1: Request delete </w:t>
      </w:r>
      <w:r w:rsidRPr="009465BB">
        <w:rPr>
          <w:b w:val="0"/>
          <w:sz w:val="16"/>
          <w:szCs w:val="16"/>
        </w:rPr>
        <w:t>Staffs, End-User</w:t>
      </w:r>
      <w:r w:rsidR="00920DAB" w:rsidRPr="00A52F74">
        <w:rPr>
          <w:b w:val="0"/>
          <w:sz w:val="16"/>
          <w:szCs w:val="16"/>
        </w:rPr>
        <w:tab/>
      </w:r>
      <w:r w:rsidR="00920DAB" w:rsidRPr="00A52F74">
        <w:rPr>
          <w:b w:val="0"/>
          <w:sz w:val="16"/>
          <w:szCs w:val="16"/>
        </w:rPr>
        <w:tab/>
      </w:r>
    </w:p>
    <w:p w14:paraId="655B926E" w14:textId="7FB854F6"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r>
      <w:r w:rsidR="009465BB">
        <w:rPr>
          <w:b w:val="0"/>
          <w:sz w:val="16"/>
          <w:szCs w:val="16"/>
        </w:rPr>
        <w:t xml:space="preserve">         </w:t>
      </w:r>
      <w:r w:rsidRPr="00A52F74">
        <w:rPr>
          <w:b w:val="0"/>
          <w:sz w:val="16"/>
          <w:szCs w:val="16"/>
        </w:rPr>
        <w:t xml:space="preserve">2: Find </w:t>
      </w:r>
      <w:r w:rsidR="006224ED" w:rsidRPr="009465BB">
        <w:rPr>
          <w:b w:val="0"/>
          <w:sz w:val="16"/>
          <w:szCs w:val="16"/>
        </w:rPr>
        <w:t>Staffs, End-User</w:t>
      </w:r>
    </w:p>
    <w:p w14:paraId="050D64F9" w14:textId="60413FF6" w:rsidR="00920DAB" w:rsidRPr="00A52F74" w:rsidRDefault="009465BB" w:rsidP="00920DAB">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639C2F5D">
                <wp:simplePos x="0" y="0"/>
                <wp:positionH relativeFrom="column">
                  <wp:posOffset>2451677</wp:posOffset>
                </wp:positionH>
                <wp:positionV relativeFrom="paragraph">
                  <wp:posOffset>224444</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A9365B" id="Elbow Connector 923" o:spid="_x0000_s1026" type="#_x0000_t34" style="position:absolute;margin-left:193.05pt;margin-top:17.65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" adj="147587" strokecolor="black [3200]" strokeweight="2pt">
                <v:stroke endarrow="block"/>
                <v:shadow on="t" color="black" opacity="24903f" origin=",.5" offset="0,.55556mm"/>
              </v:shape>
            </w:pict>
          </mc:Fallback>
        </mc:AlternateContent>
      </w:r>
      <w:r w:rsidR="00920DAB" w:rsidRPr="00A52F74">
        <w:rPr>
          <w:b w:val="0"/>
          <w:sz w:val="16"/>
          <w:szCs w:val="16"/>
        </w:rPr>
        <w:t xml:space="preserve">                                                                                             </w:t>
      </w:r>
    </w:p>
    <w:p w14:paraId="6DE76438" w14:textId="6651F6D5" w:rsidR="00920DAB" w:rsidRPr="00A52F74" w:rsidRDefault="00920DAB" w:rsidP="00920DAB">
      <w:pPr>
        <w:tabs>
          <w:tab w:val="left" w:pos="4025"/>
        </w:tabs>
        <w:rPr>
          <w:b w:val="0"/>
          <w:sz w:val="16"/>
          <w:szCs w:val="16"/>
        </w:rPr>
      </w:pPr>
      <w:r w:rsidRPr="00A52F74">
        <w:t xml:space="preserve">                        </w:t>
      </w:r>
      <w:r w:rsidR="009465BB">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009465BB">
        <w:t xml:space="preserve">     </w:t>
      </w:r>
      <w:r w:rsidRPr="00A52F74">
        <w:rPr>
          <w:b w:val="0"/>
          <w:sz w:val="16"/>
          <w:szCs w:val="16"/>
        </w:rPr>
        <w:t xml:space="preserve">3: If fount select </w:t>
      </w:r>
      <w:r w:rsidR="006224ED" w:rsidRPr="009465BB">
        <w:rPr>
          <w:b w:val="0"/>
          <w:sz w:val="16"/>
          <w:szCs w:val="16"/>
        </w:rPr>
        <w:t>Staffs, End-User</w:t>
      </w:r>
      <w:r w:rsidR="006224ED" w:rsidRPr="00A52F74">
        <w:rPr>
          <w:b w:val="0"/>
          <w:sz w:val="16"/>
          <w:szCs w:val="16"/>
        </w:rPr>
        <w:t xml:space="preserve"> </w:t>
      </w:r>
      <w:r w:rsidRPr="00A52F74">
        <w:rPr>
          <w:b w:val="0"/>
          <w:sz w:val="16"/>
          <w:szCs w:val="16"/>
        </w:rPr>
        <w:t>to delete</w:t>
      </w:r>
    </w:p>
    <w:p w14:paraId="60FCA849" w14:textId="0218CBE6" w:rsidR="00920DAB" w:rsidRPr="00A52F74" w:rsidRDefault="00920DAB" w:rsidP="00920DAB">
      <w:pPr>
        <w:tabs>
          <w:tab w:val="left" w:pos="3807"/>
        </w:tabs>
        <w:rPr>
          <w:b w:val="0"/>
          <w:sz w:val="16"/>
          <w:szCs w:val="16"/>
        </w:rPr>
      </w:pPr>
      <w:r w:rsidRPr="00A52F74">
        <w:t xml:space="preserve">                   </w:t>
      </w:r>
      <w:r w:rsidR="009465BB">
        <w:t xml:space="preserve">       </w:t>
      </w:r>
      <w:r w:rsidRPr="00A52F74">
        <w:rPr>
          <w:b w:val="0"/>
          <w:sz w:val="16"/>
          <w:szCs w:val="16"/>
        </w:rPr>
        <w:t>come back step 1</w:t>
      </w:r>
    </w:p>
    <w:p w14:paraId="57D0E0BE" w14:textId="7581E3E2"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7085BD0C">
                <wp:simplePos x="0" y="0"/>
                <wp:positionH relativeFrom="column">
                  <wp:posOffset>2362200</wp:posOffset>
                </wp:positionH>
                <wp:positionV relativeFrom="paragraph">
                  <wp:posOffset>127635</wp:posOffset>
                </wp:positionV>
                <wp:extent cx="2504440" cy="13855"/>
                <wp:effectExtent l="38100" t="76200" r="29210" b="120015"/>
                <wp:wrapNone/>
                <wp:docPr id="924" name="Straight Arrow Connector 924"/>
                <wp:cNvGraphicFramePr/>
                <a:graphic xmlns:a="http://schemas.openxmlformats.org/drawingml/2006/main">
                  <a:graphicData uri="http://schemas.microsoft.com/office/word/2010/wordprocessingShape">
                    <wps:wsp>
                      <wps:cNvCnPr/>
                      <wps:spPr>
                        <a:xfrm flipV="1">
                          <a:off x="0" y="0"/>
                          <a:ext cx="2504440"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0055C9" id="Straight Arrow Connector 924" o:spid="_x0000_s1026" type="#_x0000_t32" style="position:absolute;margin-left:186pt;margin-top:10.05pt;width:197.2pt;height:1.1pt;flip:y;z-index:25227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 xml:space="preserve">4: Delete </w:t>
      </w:r>
      <w:r w:rsidR="006224ED" w:rsidRPr="009465BB">
        <w:rPr>
          <w:b w:val="0"/>
          <w:sz w:val="16"/>
          <w:szCs w:val="16"/>
        </w:rPr>
        <w:t>Staffs, End-User</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01F13589">
                <wp:simplePos x="0" y="0"/>
                <wp:positionH relativeFrom="column">
                  <wp:posOffset>2362199</wp:posOffset>
                </wp:positionH>
                <wp:positionV relativeFrom="paragraph">
                  <wp:posOffset>124575</wp:posOffset>
                </wp:positionV>
                <wp:extent cx="2493760" cy="6928"/>
                <wp:effectExtent l="19050" t="57150" r="0" b="88900"/>
                <wp:wrapNone/>
                <wp:docPr id="927" name="Straight Arrow Connector 927"/>
                <wp:cNvGraphicFramePr/>
                <a:graphic xmlns:a="http://schemas.openxmlformats.org/drawingml/2006/main">
                  <a:graphicData uri="http://schemas.microsoft.com/office/word/2010/wordprocessingShape">
                    <wps:wsp>
                      <wps:cNvCnPr/>
                      <wps:spPr>
                        <a:xfrm flipH="1">
                          <a:off x="0" y="0"/>
                          <a:ext cx="2493760"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35E767" id="Straight Arrow Connector 927" o:spid="_x0000_s1026" type="#_x0000_t32" style="position:absolute;margin-left:186pt;margin-top:9.8pt;width:196.35pt;height:.55pt;flip:x;z-index:25227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5E6FE920"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 xml:space="preserve">Delete </w:t>
            </w:r>
            <w:r w:rsidR="0072453B" w:rsidRPr="0072453B">
              <w:rPr>
                <w:rFonts w:ascii="Arial" w:hAnsi="Arial" w:cs="Arial"/>
                <w:b/>
              </w:rPr>
              <w:t>Staffs, End-User</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0E830E36"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w:t>
            </w:r>
            <w:r w:rsidR="00291C35">
              <w:t xml:space="preserve"> Staffs,</w:t>
            </w:r>
            <w:r w:rsidRPr="00A52F74">
              <w:t xml:space="preserve"> </w:t>
            </w:r>
            <w:r w:rsidR="00B36A96">
              <w:t>End-</w:t>
            </w:r>
            <w:r w:rsidRPr="00A52F74">
              <w:t>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10F519E0" w:rsidR="00BC0D87" w:rsidRDefault="00BC0D87" w:rsidP="00920DAB"/>
    <w:p w14:paraId="25EE605F" w14:textId="77777777" w:rsidR="00BC0D87" w:rsidRDefault="00BC0D87">
      <w:pPr>
        <w:spacing w:line="240" w:lineRule="auto"/>
      </w:pPr>
      <w:r>
        <w:br w:type="page"/>
      </w:r>
    </w:p>
    <w:p w14:paraId="41410343" w14:textId="2772285A" w:rsidR="0037196C" w:rsidRPr="00A52F74" w:rsidRDefault="00BC0D87" w:rsidP="0037196C">
      <w:pPr>
        <w:pStyle w:val="Heading2"/>
        <w:numPr>
          <w:ilvl w:val="6"/>
          <w:numId w:val="38"/>
        </w:numPr>
      </w:pPr>
      <w:r>
        <w:lastRenderedPageBreak/>
        <w:t>R</w:t>
      </w:r>
      <w:r w:rsidRPr="00BC0D87">
        <w:t>eceive and process requests</w:t>
      </w:r>
      <w:r>
        <w:t xml:space="preserve"> (</w:t>
      </w:r>
      <w:r w:rsidRPr="00A52F74">
        <w:t>Assignees</w:t>
      </w:r>
      <w:r>
        <w:t>)</w:t>
      </w:r>
    </w:p>
    <w:p w14:paraId="7626F375" w14:textId="1A62B5C2" w:rsidR="0037196C" w:rsidRPr="00A52F74" w:rsidRDefault="0037196C" w:rsidP="0037196C"/>
    <w:p w14:paraId="4F56D2B4" w14:textId="77777777" w:rsidR="0037196C" w:rsidRPr="00A52F74" w:rsidRDefault="0037196C" w:rsidP="0037196C"/>
    <w:p w14:paraId="32ADF4CF" w14:textId="528B8478" w:rsidR="0037196C" w:rsidRPr="0037196C" w:rsidRDefault="0037196C" w:rsidP="0037196C"/>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23DF7B18" w:rsidR="00027826" w:rsidRPr="00A52F74" w:rsidRDefault="006670A5" w:rsidP="00027826">
      <w:pPr>
        <w:pStyle w:val="Heading2"/>
        <w:numPr>
          <w:ilvl w:val="6"/>
          <w:numId w:val="3"/>
        </w:numPr>
      </w:pPr>
      <w:r>
        <w:t>End-User</w:t>
      </w:r>
      <w:r w:rsidR="00E04670" w:rsidRPr="00A52F74">
        <w:t xml:space="preserve"> send request</w:t>
      </w:r>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09C2C19A">
                <wp:simplePos x="0" y="0"/>
                <wp:positionH relativeFrom="margin">
                  <wp:posOffset>-332509</wp:posOffset>
                </wp:positionH>
                <wp:positionV relativeFrom="paragraph">
                  <wp:posOffset>282171</wp:posOffset>
                </wp:positionV>
                <wp:extent cx="7031182" cy="4821382"/>
                <wp:effectExtent l="0" t="0" r="17780" b="17780"/>
                <wp:wrapNone/>
                <wp:docPr id="930" name="Rectangle 930"/>
                <wp:cNvGraphicFramePr/>
                <a:graphic xmlns:a="http://schemas.openxmlformats.org/drawingml/2006/main">
                  <a:graphicData uri="http://schemas.microsoft.com/office/word/2010/wordprocessingShape">
                    <wps:wsp>
                      <wps:cNvSpPr/>
                      <wps:spPr>
                        <a:xfrm>
                          <a:off x="0" y="0"/>
                          <a:ext cx="7031182" cy="4821382"/>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514230" w:rsidRPr="007524CC" w:rsidRDefault="00514230"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182" style="position:absolute;left:0;text-align:left;margin-left:-26.2pt;margin-top:22.2pt;width:553.65pt;height:379.6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" fillcolor="white [3201]" strokecolor="black [3200]" strokeweight="2pt">
                <v:textbox>
                  <w:txbxContent>
                    <w:p w14:paraId="5535FA68" w14:textId="77777777" w:rsidR="00514230" w:rsidRPr="007524CC" w:rsidRDefault="00514230"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514230" w:rsidRDefault="00514230"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183"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" fillcolor="#f79646 [3209]" strokecolor="white [3201]" strokeweight="3pt">
                <v:shadow on="t" color="black" opacity="24903f" origin=",.5" offset="0,.55556mm"/>
                <v:textbox>
                  <w:txbxContent>
                    <w:p w14:paraId="20C7606F" w14:textId="06E9FD80" w:rsidR="00514230" w:rsidRDefault="00514230"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514230" w:rsidRDefault="00514230"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184"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" fillcolor="#f79646 [3209]" strokecolor="white [3201]" strokeweight="3pt">
                <v:shadow on="t" color="black" opacity="24903f" origin=",.5" offset="0,.55556mm"/>
                <v:textbox>
                  <w:txbxContent>
                    <w:p w14:paraId="7827B16A" w14:textId="60213F3A" w:rsidR="00514230" w:rsidRDefault="00514230"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514230" w:rsidRDefault="00514230"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185"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gjN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1dO&#10;MpvT3RLqHU0Voad78PK2ocbeiRAfBRK/aRa0s/GBPtpAW3EYTpytAX99dJ/siXak5aylfal4+LkR&#10;qDgz3x0R8qKcUAIsZm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IUaCM1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39E788D" w14:textId="1E9B5693" w:rsidR="00514230" w:rsidRDefault="00514230"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19F15B8" w:rsidR="00027826" w:rsidRPr="00A52F74" w:rsidRDefault="001B6153" w:rsidP="00027826">
      <w:r w:rsidRPr="00A52F74">
        <w:rPr>
          <w:noProof/>
          <w:lang w:val="en-US"/>
        </w:rPr>
        <mc:AlternateContent>
          <mc:Choice Requires="wps">
            <w:drawing>
              <wp:anchor distT="0" distB="0" distL="114300" distR="114300" simplePos="0" relativeHeight="252284928" behindDoc="0" locked="0" layoutInCell="1" allowOverlap="1" wp14:anchorId="404D87B0" wp14:editId="3AF99C6B">
                <wp:simplePos x="0" y="0"/>
                <wp:positionH relativeFrom="column">
                  <wp:posOffset>284018</wp:posOffset>
                </wp:positionH>
                <wp:positionV relativeFrom="paragraph">
                  <wp:posOffset>191655</wp:posOffset>
                </wp:positionV>
                <wp:extent cx="0" cy="3359727"/>
                <wp:effectExtent l="0" t="0" r="19050" b="12700"/>
                <wp:wrapNone/>
                <wp:docPr id="935" name="Straight Connector 935"/>
                <wp:cNvGraphicFramePr/>
                <a:graphic xmlns:a="http://schemas.openxmlformats.org/drawingml/2006/main">
                  <a:graphicData uri="http://schemas.microsoft.com/office/word/2010/wordprocessingShape">
                    <wps:wsp>
                      <wps:cNvCnPr/>
                      <wps:spPr>
                        <a:xfrm>
                          <a:off x="0" y="0"/>
                          <a:ext cx="0" cy="33597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AE7333"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5pt,15.1pt" to="22.35pt,27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00027826" w:rsidRPr="00A52F74">
        <w:rPr>
          <w:noProof/>
          <w:lang w:val="en-US"/>
        </w:rPr>
        <mc:AlternateContent>
          <mc:Choice Requires="wps">
            <w:drawing>
              <wp:anchor distT="0" distB="0" distL="114300" distR="114300" simplePos="0" relativeHeight="252289024" behindDoc="0" locked="0" layoutInCell="1" allowOverlap="1" wp14:anchorId="045B51D0" wp14:editId="1FC35B8A">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7A778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00027826"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59FC5F3" w:rsidR="00835570" w:rsidRPr="00A52F74" w:rsidRDefault="00140DF9"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140DF9">
              <w:rPr>
                <w:rFonts w:ascii="Arial" w:hAnsi="Arial" w:cs="Arial"/>
                <w:b/>
              </w:rPr>
              <w:t>End-Users</w:t>
            </w:r>
            <w:r w:rsidRPr="00A52F74">
              <w:rPr>
                <w:rFonts w:ascii="Arial" w:hAnsi="Arial" w:cs="Arial"/>
                <w:b/>
              </w:rPr>
              <w:t xml:space="preserve"> </w:t>
            </w:r>
            <w:r w:rsidR="00835570" w:rsidRPr="00A52F74">
              <w:rPr>
                <w:rFonts w:ascii="Arial" w:hAnsi="Arial" w:cs="Arial"/>
                <w:b/>
              </w:rPr>
              <w:t>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5FE206E0" w:rsidR="00835570" w:rsidRPr="00A52F74" w:rsidRDefault="00140DF9"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t>End-</w:t>
            </w:r>
            <w:r w:rsidR="00835570"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6952FA8B" w:rsidR="00835570" w:rsidRPr="00A52F74" w:rsidRDefault="00140DF9"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t>End-</w:t>
            </w:r>
            <w:r w:rsidRPr="00A52F74">
              <w:t xml:space="preserve">Users </w:t>
            </w:r>
            <w:r w:rsidR="00E901E8" w:rsidRPr="00A52F74">
              <w:t>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r w:rsidRPr="00A52F74">
        <w:rPr>
          <w:rFonts w:ascii="Arial" w:hAnsi="Arial" w:cs="Arial"/>
        </w:rPr>
        <w:lastRenderedPageBreak/>
        <w:t>Entity Relationship (E-R) Diagram</w:t>
      </w:r>
    </w:p>
    <w:p w14:paraId="220293A3" w14:textId="4CF3AC4B" w:rsidR="004A1B13" w:rsidRDefault="004A1B13" w:rsidP="00A52F74">
      <w:pPr>
        <w:pStyle w:val="Heading2"/>
        <w:rPr>
          <w:sz w:val="40"/>
          <w:szCs w:val="40"/>
        </w:rPr>
      </w:pPr>
      <w:r w:rsidRPr="00A52F74">
        <w:rPr>
          <w:sz w:val="40"/>
          <w:szCs w:val="40"/>
        </w:rPr>
        <w:t>Entity</w:t>
      </w:r>
    </w:p>
    <w:p w14:paraId="3B259BB4" w14:textId="77777777" w:rsidR="00D57D05" w:rsidRPr="00D57D05" w:rsidRDefault="00D57D05" w:rsidP="00D57D05"/>
    <w:p w14:paraId="57E6896A" w14:textId="0CF17164" w:rsidR="004A1B13" w:rsidRDefault="004A1B13" w:rsidP="004A1B13">
      <w:pPr>
        <w:spacing w:line="240" w:lineRule="auto"/>
        <w:ind w:firstLine="720"/>
        <w:rPr>
          <w:b w:val="0"/>
        </w:rPr>
      </w:pPr>
      <w:r w:rsidRPr="00A52F74">
        <w:rPr>
          <w:b w:val="0"/>
          <w:sz w:val="30"/>
          <w:szCs w:val="30"/>
        </w:rPr>
        <w:t>Staffs</w:t>
      </w:r>
      <w:r w:rsidRPr="00A52F74">
        <w:rPr>
          <w:b w:val="0"/>
        </w:rPr>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514230" w:rsidRPr="00754609" w:rsidRDefault="0051423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186"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8RlA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" fillcolor="white [3212]" strokecolor="#243f60 [1604]" strokeweight="2pt">
                <v:textbox>
                  <w:txbxContent>
                    <w:p w14:paraId="476432D6" w14:textId="77777777" w:rsidR="00514230" w:rsidRPr="00754609" w:rsidRDefault="00514230"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514230" w:rsidRPr="007A1B13" w:rsidRDefault="0051423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187"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Dd56gq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514230" w:rsidRPr="007A1B13" w:rsidRDefault="00514230"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514230" w:rsidRPr="004502D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188"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" fillcolor="white [3212]" strokecolor="#365f91 [2404]" strokeweight="2pt">
                <v:textbox>
                  <w:txbxContent>
                    <w:p w14:paraId="3CB6DBC0" w14:textId="77777777" w:rsidR="00514230" w:rsidRPr="004502D3" w:rsidRDefault="00514230"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88386F2">
                <wp:simplePos x="0" y="0"/>
                <wp:positionH relativeFrom="column">
                  <wp:posOffset>3797935</wp:posOffset>
                </wp:positionH>
                <wp:positionV relativeFrom="paragraph">
                  <wp:posOffset>2393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561681"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05pt,18.85pt" to="414.8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514230" w:rsidRPr="007A1B13" w:rsidRDefault="00514230"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189"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" fillcolor="white [3212]" strokecolor="#1f497d [3215]" strokeweight="2pt">
                <v:textbox>
                  <w:txbxContent>
                    <w:p w14:paraId="38E07439" w14:textId="3752583C" w:rsidR="00514230" w:rsidRPr="007A1B13" w:rsidRDefault="00514230"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514230" w:rsidRPr="007A1B13" w:rsidRDefault="00514230"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190"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y3y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Ti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" fillcolor="white [3212]" strokecolor="#243f60 [1604]" strokeweight="2pt">
                <v:textbox>
                  <w:txbxContent>
                    <w:p w14:paraId="09534C63" w14:textId="77777777" w:rsidR="00514230" w:rsidRPr="007A1B13" w:rsidRDefault="00514230"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514230" w:rsidRPr="007A1B13" w:rsidRDefault="0051423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191"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D2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tcB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" fillcolor="white [3212]" strokecolor="#243f60 [1604]" strokeweight="2pt">
                <v:textbox>
                  <w:txbxContent>
                    <w:p w14:paraId="113C031D" w14:textId="77777777" w:rsidR="00514230" w:rsidRPr="007A1B13" w:rsidRDefault="00514230"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6E17BD5E" w14:textId="77777777" w:rsidR="00D57D05" w:rsidRDefault="00D57D05" w:rsidP="00D57D05"/>
    <w:p w14:paraId="72423E5F" w14:textId="77777777" w:rsidR="00D57D05" w:rsidRDefault="00D57D05" w:rsidP="00D57D05">
      <w:pPr>
        <w:ind w:firstLine="720"/>
        <w:rPr>
          <w:b w:val="0"/>
          <w:sz w:val="30"/>
          <w:szCs w:val="30"/>
        </w:rPr>
      </w:pPr>
    </w:p>
    <w:p w14:paraId="5E3C5E1F" w14:textId="77777777" w:rsidR="00D57D05" w:rsidRDefault="00D57D05" w:rsidP="00D57D05">
      <w:pPr>
        <w:ind w:firstLine="720"/>
        <w:rPr>
          <w:b w:val="0"/>
          <w:sz w:val="30"/>
          <w:szCs w:val="30"/>
        </w:rPr>
      </w:pPr>
    </w:p>
    <w:p w14:paraId="23A17729" w14:textId="725FBF57" w:rsidR="004A1B13" w:rsidRPr="00A52F74" w:rsidRDefault="004A1B13" w:rsidP="00D57D05">
      <w:pPr>
        <w:ind w:firstLine="720"/>
        <w:rPr>
          <w:b w:val="0"/>
          <w:sz w:val="30"/>
          <w:szCs w:val="30"/>
        </w:rPr>
      </w:pPr>
      <w:r w:rsidRPr="00A52F74">
        <w:rPr>
          <w:b w:val="0"/>
          <w:sz w:val="30"/>
          <w:szCs w:val="30"/>
        </w:rPr>
        <w:t>End-user:</w:t>
      </w:r>
      <w:r w:rsidRPr="00A52F74">
        <w:rPr>
          <w:b w:val="0"/>
          <w:sz w:val="30"/>
          <w:szCs w:val="30"/>
        </w:rPr>
        <w:tab/>
      </w:r>
      <w:r w:rsidRPr="00A52F74">
        <w:rPr>
          <w:b w:val="0"/>
          <w:sz w:val="30"/>
          <w:szCs w:val="30"/>
        </w:rPr>
        <w:tab/>
      </w:r>
    </w:p>
    <w:p w14:paraId="04651818"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514230" w:rsidRPr="007A1B13" w:rsidRDefault="00514230"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192"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Bi4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K+WW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BNABi4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514230" w:rsidRPr="007A1B13" w:rsidRDefault="00514230" w:rsidP="004A1B13">
                      <w:pPr>
                        <w:jc w:val="center"/>
                        <w:rPr>
                          <w:lang w:val="en-US"/>
                        </w:rPr>
                      </w:pPr>
                      <w:r>
                        <w:rPr>
                          <w:lang w:val="en-US"/>
                        </w:rPr>
                        <w:t>Full Name</w:t>
                      </w:r>
                    </w:p>
                  </w:txbxContent>
                </v:textbox>
                <w10:wrap anchorx="margin"/>
              </v:oval>
            </w:pict>
          </mc:Fallback>
        </mc:AlternateContent>
      </w:r>
    </w:p>
    <w:p w14:paraId="355A0D09" w14:textId="77777777"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05F5A59C">
                <wp:simplePos x="0" y="0"/>
                <wp:positionH relativeFrom="margin">
                  <wp:posOffset>4800600</wp:posOffset>
                </wp:positionH>
                <wp:positionV relativeFrom="paragraph">
                  <wp:posOffset>1593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514230" w:rsidRPr="007A1B13" w:rsidRDefault="00514230"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193" style="position:absolute;left:0;text-align:left;margin-left:378pt;margin-top:12.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9plQ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" fillcolor="white [3212]" strokecolor="#243f60 [1604]" strokeweight="2pt">
                <v:textbox>
                  <w:txbxContent>
                    <w:p w14:paraId="529D230B" w14:textId="77777777" w:rsidR="00514230" w:rsidRPr="007A1B13" w:rsidRDefault="00514230" w:rsidP="004A1B13">
                      <w:pPr>
                        <w:jc w:val="center"/>
                        <w:rPr>
                          <w:lang w:val="en-US"/>
                        </w:rPr>
                      </w:pPr>
                      <w:r>
                        <w:rPr>
                          <w:lang w:val="en-US"/>
                        </w:rPr>
                        <w:t>Email</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16672" behindDoc="0" locked="0" layoutInCell="1" allowOverlap="1" wp14:anchorId="1CFF9BE1" wp14:editId="150BC0F6">
                <wp:simplePos x="0" y="0"/>
                <wp:positionH relativeFrom="column">
                  <wp:posOffset>0</wp:posOffset>
                </wp:positionH>
                <wp:positionV relativeFrom="paragraph">
                  <wp:posOffset>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514230" w:rsidRPr="00754609" w:rsidRDefault="00514230"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194" style="position:absolute;left:0;text-align:left;margin-left:0;margin-top:0;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" fillcolor="white [3212]" strokecolor="#243f60 [1604]" strokeweight="2pt">
                <v:textbox>
                  <w:txbxContent>
                    <w:p w14:paraId="178A72FD" w14:textId="77777777" w:rsidR="00514230" w:rsidRPr="00754609" w:rsidRDefault="00514230" w:rsidP="004A1B13">
                      <w:pPr>
                        <w:jc w:val="center"/>
                        <w:rPr>
                          <w:u w:val="single"/>
                          <w:lang w:val="en-US"/>
                        </w:rPr>
                      </w:pPr>
                      <w:r w:rsidRPr="00754609">
                        <w:rPr>
                          <w:u w:val="single"/>
                          <w:lang w:val="en-US"/>
                        </w:rPr>
                        <w:t>Username</w:t>
                      </w:r>
                    </w:p>
                  </w:txbxContent>
                </v:textbox>
              </v:oval>
            </w:pict>
          </mc:Fallback>
        </mc:AlternateContent>
      </w:r>
    </w:p>
    <w:p w14:paraId="5AB2F493" w14:textId="77777777" w:rsidR="004A1B13" w:rsidRPr="00A52F74" w:rsidRDefault="004A1B13" w:rsidP="004A1B13">
      <w:pPr>
        <w:ind w:firstLine="360"/>
        <w:rPr>
          <w:b w:val="0"/>
        </w:rPr>
      </w:pPr>
      <w:r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5C20DAE">
                <wp:simplePos x="0" y="0"/>
                <wp:positionH relativeFrom="column">
                  <wp:posOffset>1175657</wp:posOffset>
                </wp:positionH>
                <wp:positionV relativeFrom="paragraph">
                  <wp:posOffset>345274</wp:posOffset>
                </wp:positionV>
                <wp:extent cx="1020709" cy="688596"/>
                <wp:effectExtent l="38100" t="19050" r="65405" b="92710"/>
                <wp:wrapNone/>
                <wp:docPr id="230" name="Straight Connector 230"/>
                <wp:cNvGraphicFramePr/>
                <a:graphic xmlns:a="http://schemas.openxmlformats.org/drawingml/2006/main">
                  <a:graphicData uri="http://schemas.microsoft.com/office/word/2010/wordprocessingShape">
                    <wps:wsp>
                      <wps:cNvCnPr/>
                      <wps:spPr>
                        <a:xfrm>
                          <a:off x="0" y="0"/>
                          <a:ext cx="1020709" cy="68859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E740EF"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7.2pt" to="172.9pt,8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" strokecolor="black [3200]" strokeweight="2pt">
                <v:shadow on="t" color="black" opacity="24903f" origin=",.5" offset="0,.55556mm"/>
              </v:line>
            </w:pict>
          </mc:Fallback>
        </mc:AlternateContent>
      </w:r>
    </w:p>
    <w:p w14:paraId="1E5D913B" w14:textId="77777777" w:rsidR="004A1B13" w:rsidRPr="00A52F74" w:rsidRDefault="004A1B13" w:rsidP="004A1B13">
      <w:pPr>
        <w:rPr>
          <w:b w:val="0"/>
        </w:rPr>
      </w:pPr>
      <w:r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C6FC5B9">
                <wp:simplePos x="0" y="0"/>
                <wp:positionH relativeFrom="column">
                  <wp:posOffset>3740727</wp:posOffset>
                </wp:positionH>
                <wp:positionV relativeFrom="paragraph">
                  <wp:posOffset>135246</wp:posOffset>
                </wp:positionV>
                <wp:extent cx="1163065" cy="546265"/>
                <wp:effectExtent l="38100" t="38100" r="75565" b="82550"/>
                <wp:wrapNone/>
                <wp:docPr id="231" name="Straight Connector 231"/>
                <wp:cNvGraphicFramePr/>
                <a:graphic xmlns:a="http://schemas.openxmlformats.org/drawingml/2006/main">
                  <a:graphicData uri="http://schemas.microsoft.com/office/word/2010/wordprocessingShape">
                    <wps:wsp>
                      <wps:cNvCnPr/>
                      <wps:spPr>
                        <a:xfrm flipV="1">
                          <a:off x="0" y="0"/>
                          <a:ext cx="1163065" cy="54626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DFDC1A"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5pt,10.65pt" to="386.15pt,5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" strokecolor="black [3200]" strokeweight="2pt">
                <v:shadow on="t" color="black" opacity="24903f" origin=",.5" offset="0,.55556mm"/>
              </v:line>
            </w:pict>
          </mc:Fallback>
        </mc:AlternateContent>
      </w:r>
      <w:r w:rsidRPr="00A52F74">
        <w:rPr>
          <w:b w:val="0"/>
        </w:rPr>
        <w:tab/>
      </w:r>
    </w:p>
    <w:p w14:paraId="06995882" w14:textId="43ECBD5B" w:rsidR="004A1B13" w:rsidRPr="00A52F74" w:rsidRDefault="00DC5805" w:rsidP="004A1B13">
      <w:pPr>
        <w:rPr>
          <w:b w:val="0"/>
        </w:rPr>
      </w:pPr>
      <w:r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514230" w:rsidRPr="007A1B13" w:rsidRDefault="0051423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195"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" fillcolor="white [3212]" strokecolor="#1f497d [3215]" strokeweight="2pt">
                <v:textbox>
                  <w:txbxContent>
                    <w:p w14:paraId="421CD672" w14:textId="77777777" w:rsidR="00514230" w:rsidRPr="007A1B13" w:rsidRDefault="00514230"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625C1A5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10157B"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0768" behindDoc="0" locked="0" layoutInCell="1" allowOverlap="1" wp14:anchorId="601622C9" wp14:editId="4C41679D">
                <wp:simplePos x="0" y="0"/>
                <wp:positionH relativeFrom="column">
                  <wp:posOffset>4552950</wp:posOffset>
                </wp:positionH>
                <wp:positionV relativeFrom="paragraph">
                  <wp:posOffset>4254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514230" w:rsidRPr="007A1B13" w:rsidRDefault="00514230"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196" style="position:absolute;left:0;text-align:left;margin-left:358.5pt;margin-top:3.3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IBr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" fillcolor="white [3212]" strokecolor="#243f60 [1604]" strokeweight="2pt">
                <v:textbox>
                  <w:txbxContent>
                    <w:p w14:paraId="409A04BD" w14:textId="77777777" w:rsidR="00514230" w:rsidRPr="007A1B13" w:rsidRDefault="00514230" w:rsidP="004A1B13">
                      <w:pPr>
                        <w:jc w:val="center"/>
                        <w:rPr>
                          <w:lang w:val="en-US"/>
                        </w:rPr>
                      </w:pPr>
                      <w:r>
                        <w:rPr>
                          <w:lang w:val="en-US"/>
                        </w:rPr>
                        <w:t>Address</w:t>
                      </w:r>
                    </w:p>
                  </w:txbxContent>
                </v:textbox>
              </v:oval>
            </w:pict>
          </mc:Fallback>
        </mc:AlternateContent>
      </w:r>
    </w:p>
    <w:p w14:paraId="43E51F0F" w14:textId="56B88B3A" w:rsidR="004A1B13" w:rsidRPr="00A52F74" w:rsidRDefault="0000153E" w:rsidP="004A1B13">
      <w:pPr>
        <w:rPr>
          <w:b w:val="0"/>
        </w:rPr>
        <w:sectPr w:rsidR="004A1B13" w:rsidRPr="00A52F74" w:rsidSect="00687B2D">
          <w:pgSz w:w="12240" w:h="15840"/>
          <w:pgMar w:top="720" w:right="720" w:bottom="720" w:left="720" w:header="720" w:footer="720" w:gutter="0"/>
          <w:cols w:space="720"/>
          <w:docGrid w:linePitch="360"/>
        </w:sectPr>
      </w:pP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0461AA25">
                <wp:simplePos x="0" y="0"/>
                <wp:positionH relativeFrom="column">
                  <wp:posOffset>2548890</wp:posOffset>
                </wp:positionH>
                <wp:positionV relativeFrom="paragraph">
                  <wp:posOffset>85026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514230" w:rsidRPr="004502D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197" style="position:absolute;left:0;text-align:left;margin-left:200.7pt;margin-top:66.9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" fillcolor="white [3212]" strokecolor="#365f91 [2404]" strokeweight="2pt">
                <v:textbox>
                  <w:txbxContent>
                    <w:p w14:paraId="7D507942" w14:textId="77777777" w:rsidR="00514230" w:rsidRPr="004502D3" w:rsidRDefault="00514230" w:rsidP="004A1B13">
                      <w:pPr>
                        <w:jc w:val="center"/>
                        <w:rPr>
                          <w:lang w:val="en-US"/>
                        </w:rPr>
                      </w:pPr>
                      <w:r>
                        <w:rPr>
                          <w:lang w:val="en-US"/>
                        </w:rPr>
                        <w:t>Status</w:t>
                      </w:r>
                    </w:p>
                  </w:txbxContent>
                </v:textbox>
              </v:oval>
            </w:pict>
          </mc:Fallback>
        </mc:AlternateContent>
      </w:r>
      <w:r>
        <w:rPr>
          <w:noProof/>
          <w:sz w:val="40"/>
          <w:szCs w:val="40"/>
          <w:lang w:val="en-US"/>
        </w:rPr>
        <mc:AlternateContent>
          <mc:Choice Requires="wps">
            <w:drawing>
              <wp:anchor distT="0" distB="0" distL="114300" distR="114300" simplePos="0" relativeHeight="252411904" behindDoc="0" locked="0" layoutInCell="1" allowOverlap="1" wp14:anchorId="3CB83057" wp14:editId="6BE1F9C4">
                <wp:simplePos x="0" y="0"/>
                <wp:positionH relativeFrom="column">
                  <wp:posOffset>3028950</wp:posOffset>
                </wp:positionH>
                <wp:positionV relativeFrom="paragraph">
                  <wp:posOffset>421640</wp:posOffset>
                </wp:positionV>
                <wp:extent cx="0" cy="438150"/>
                <wp:effectExtent l="57150" t="19050" r="76200" b="95250"/>
                <wp:wrapNone/>
                <wp:docPr id="983" name="Straight Connector 983"/>
                <wp:cNvGraphicFramePr/>
                <a:graphic xmlns:a="http://schemas.openxmlformats.org/drawingml/2006/main">
                  <a:graphicData uri="http://schemas.microsoft.com/office/word/2010/wordprocessingShape">
                    <wps:wsp>
                      <wps:cNvCnPr/>
                      <wps:spPr>
                        <a:xfrm>
                          <a:off x="0" y="0"/>
                          <a:ext cx="0" cy="4381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CE5225F" id="Straight Connector 983" o:spid="_x0000_s1026" style="position:absolute;z-index:252411904;visibility:visible;mso-wrap-style:square;mso-wrap-distance-left:9pt;mso-wrap-distance-top:0;mso-wrap-distance-right:9pt;mso-wrap-distance-bottom:0;mso-position-horizontal:absolute;mso-position-horizontal-relative:text;mso-position-vertical:absolute;mso-position-vertical-relative:text" from="238.5pt,33.2pt" to="238.5pt,6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F888185">
                <wp:simplePos x="0" y="0"/>
                <wp:positionH relativeFrom="column">
                  <wp:posOffset>1318162</wp:posOffset>
                </wp:positionH>
                <wp:positionV relativeFrom="paragraph">
                  <wp:posOffset>48036</wp:posOffset>
                </wp:positionV>
                <wp:extent cx="878774" cy="133078"/>
                <wp:effectExtent l="38100" t="38100" r="74295" b="95885"/>
                <wp:wrapNone/>
                <wp:docPr id="236" name="Straight Connector 236"/>
                <wp:cNvGraphicFramePr/>
                <a:graphic xmlns:a="http://schemas.openxmlformats.org/drawingml/2006/main">
                  <a:graphicData uri="http://schemas.microsoft.com/office/word/2010/wordprocessingShape">
                    <wps:wsp>
                      <wps:cNvCnPr/>
                      <wps:spPr>
                        <a:xfrm flipV="1">
                          <a:off x="0" y="0"/>
                          <a:ext cx="878774" cy="13307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777A85" id="Straight Connector 236" o:spid="_x0000_s1026" style="position:absolute;flip:y;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8pt,3.8pt" to="173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3B46CA84">
                <wp:simplePos x="0" y="0"/>
                <wp:positionH relativeFrom="column">
                  <wp:posOffset>1710047</wp:posOffset>
                </wp:positionH>
                <wp:positionV relativeFrom="paragraph">
                  <wp:posOffset>71788</wp:posOffset>
                </wp:positionV>
                <wp:extent cx="462939" cy="510639"/>
                <wp:effectExtent l="57150" t="19050" r="70485" b="80010"/>
                <wp:wrapNone/>
                <wp:docPr id="237" name="Straight Connector 237"/>
                <wp:cNvGraphicFramePr/>
                <a:graphic xmlns:a="http://schemas.openxmlformats.org/drawingml/2006/main">
                  <a:graphicData uri="http://schemas.microsoft.com/office/word/2010/wordprocessingShape">
                    <wps:wsp>
                      <wps:cNvCnPr/>
                      <wps:spPr>
                        <a:xfrm flipH="1">
                          <a:off x="0" y="0"/>
                          <a:ext cx="462939" cy="5106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669A4F"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65pt,5.65pt" to="171.1pt,4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3840" behindDoc="0" locked="0" layoutInCell="1" allowOverlap="1" wp14:anchorId="25D3F94E" wp14:editId="500FE686">
                <wp:simplePos x="0" y="0"/>
                <wp:positionH relativeFrom="margin">
                  <wp:posOffset>1000125</wp:posOffset>
                </wp:positionH>
                <wp:positionV relativeFrom="paragraph">
                  <wp:posOffset>5803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514230" w:rsidRPr="007A1B13" w:rsidRDefault="00514230"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198" style="position:absolute;left:0;text-align:left;margin-left:78.75pt;margin-top:45.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&#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" fillcolor="white [3212]" strokecolor="#243f60 [1604]" strokeweight="2pt">
                <v:textbox>
                  <w:txbxContent>
                    <w:p w14:paraId="6BC396D6" w14:textId="77777777" w:rsidR="00514230" w:rsidRPr="007A1B13" w:rsidRDefault="00514230" w:rsidP="004A1B13">
                      <w:pPr>
                        <w:jc w:val="center"/>
                        <w:rPr>
                          <w:lang w:val="en-US"/>
                        </w:rPr>
                      </w:pPr>
                      <w:r>
                        <w:rPr>
                          <w:lang w:val="en-US"/>
                        </w:rPr>
                        <w:t>Gende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514230" w:rsidRPr="007A1B13" w:rsidRDefault="00514230"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199"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2+olQ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" fillcolor="white [3212]" strokecolor="#243f60 [1604]" strokeweight="2pt">
                <v:textbox>
                  <w:txbxContent>
                    <w:p w14:paraId="153A41B3" w14:textId="77777777" w:rsidR="00514230" w:rsidRPr="007A1B13" w:rsidRDefault="00514230"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514230" w:rsidRPr="007A1B13" w:rsidRDefault="00514230"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200"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" fillcolor="white [3212]" strokecolor="#243f60 [1604]" strokeweight="2pt">
                <v:textbox>
                  <w:txbxContent>
                    <w:p w14:paraId="029577FA" w14:textId="77777777" w:rsidR="00514230" w:rsidRPr="007A1B13" w:rsidRDefault="00514230" w:rsidP="004A1B13">
                      <w:pPr>
                        <w:rPr>
                          <w:lang w:val="en-US"/>
                        </w:rPr>
                      </w:pPr>
                      <w:r>
                        <w:rPr>
                          <w:lang w:val="en-US"/>
                        </w:rPr>
                        <w:t>Password</w:t>
                      </w:r>
                    </w:p>
                  </w:txbxContent>
                </v:textbox>
              </v:oval>
            </w:pict>
          </mc:Fallback>
        </mc:AlternateContent>
      </w:r>
    </w:p>
    <w:p w14:paraId="26332FA1" w14:textId="77777777" w:rsidR="00A52F74" w:rsidRPr="00A52F74" w:rsidRDefault="004A1B13" w:rsidP="004A1B13">
      <w:pPr>
        <w:spacing w:line="240" w:lineRule="auto"/>
        <w:rPr>
          <w:b w:val="0"/>
        </w:rPr>
      </w:pPr>
      <w:r w:rsidRPr="00A52F74">
        <w:lastRenderedPageBreak/>
        <w:tab/>
      </w:r>
      <w:r w:rsidRPr="00A52F74">
        <w:rPr>
          <w:b w:val="0"/>
        </w:rPr>
        <w:tab/>
      </w:r>
    </w:p>
    <w:p w14:paraId="4BC9953C" w14:textId="77777777" w:rsidR="00A52F74" w:rsidRPr="00A52F74" w:rsidRDefault="00A52F74" w:rsidP="004A1B13">
      <w:pPr>
        <w:spacing w:line="240" w:lineRule="auto"/>
        <w:rPr>
          <w:b w:val="0"/>
          <w:sz w:val="30"/>
          <w:szCs w:val="30"/>
        </w:rPr>
      </w:pPr>
    </w:p>
    <w:p w14:paraId="47E56641" w14:textId="14B701B7" w:rsidR="004A1B13" w:rsidRPr="00A52F74" w:rsidRDefault="004A1B13" w:rsidP="00D57D05">
      <w:pPr>
        <w:spacing w:line="240" w:lineRule="auto"/>
        <w:ind w:firstLine="720"/>
        <w:rPr>
          <w:b w:val="0"/>
        </w:rPr>
      </w:pPr>
      <w:r w:rsidRPr="00A52F74">
        <w:rPr>
          <w:b w:val="0"/>
          <w:sz w:val="30"/>
          <w:szCs w:val="30"/>
        </w:rPr>
        <w:t>Request</w:t>
      </w:r>
      <w:r w:rsidRPr="00A52F74">
        <w:rPr>
          <w:b w:val="0"/>
        </w:rPr>
        <w:t>:</w:t>
      </w:r>
    </w:p>
    <w:p w14:paraId="4690A35B" w14:textId="5D2599EB" w:rsidR="004A1B13" w:rsidRPr="00A52F74" w:rsidRDefault="00514230" w:rsidP="004A1B13">
      <w:pPr>
        <w:spacing w:line="240" w:lineRule="auto"/>
        <w:rPr>
          <w:b w:val="0"/>
        </w:rPr>
      </w:pPr>
      <w:r w:rsidRPr="00A52F74">
        <w:rPr>
          <w:b w:val="0"/>
          <w:noProof/>
          <w:lang w:val="en-US"/>
        </w:rPr>
        <mc:AlternateContent>
          <mc:Choice Requires="wps">
            <w:drawing>
              <wp:anchor distT="0" distB="0" distL="114300" distR="114300" simplePos="0" relativeHeight="252531712" behindDoc="0" locked="0" layoutInCell="1" allowOverlap="1" wp14:anchorId="4BCE3A8F" wp14:editId="39A61589">
                <wp:simplePos x="0" y="0"/>
                <wp:positionH relativeFrom="margin">
                  <wp:posOffset>2152650</wp:posOffset>
                </wp:positionH>
                <wp:positionV relativeFrom="paragraph">
                  <wp:posOffset>92710</wp:posOffset>
                </wp:positionV>
                <wp:extent cx="1400175" cy="819150"/>
                <wp:effectExtent l="0" t="0" r="28575" b="19050"/>
                <wp:wrapNone/>
                <wp:docPr id="974" name="Oval 97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BDC8BBB" w14:textId="1DBB17C4" w:rsidR="00514230" w:rsidRPr="007A1B13" w:rsidRDefault="00514230" w:rsidP="00514230">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BCE3A8F" id="Oval 974" o:spid="_x0000_s1201" style="position:absolute;left:0;text-align:left;margin-left:169.5pt;margin-top:7.3pt;width:110.25pt;height:64.5pt;z-index:2525317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TSc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dTG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" fillcolor="white [3212]" strokecolor="#243f60 [1604]" strokeweight="2pt">
                <v:textbox>
                  <w:txbxContent>
                    <w:p w14:paraId="5BDC8BBB" w14:textId="1DBB17C4" w:rsidR="00514230" w:rsidRPr="007A1B13" w:rsidRDefault="00514230" w:rsidP="00514230">
                      <w:pPr>
                        <w:jc w:val="center"/>
                        <w:rPr>
                          <w:lang w:val="en-US"/>
                        </w:rPr>
                      </w:pPr>
                      <w:r>
                        <w:rPr>
                          <w:lang w:val="en-US"/>
                        </w:rPr>
                        <w:t>Titl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9984" behindDoc="0" locked="0" layoutInCell="1" allowOverlap="1" wp14:anchorId="0DBA4173" wp14:editId="34864557">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514230" w:rsidRPr="007A1B13" w:rsidRDefault="00514230"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202"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Xai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" fillcolor="white [3212]" strokecolor="#243f60 [1604]" strokeweight="2pt">
                <v:textbox>
                  <w:txbxContent>
                    <w:p w14:paraId="19E50DB7" w14:textId="77777777" w:rsidR="00514230" w:rsidRPr="007A1B13" w:rsidRDefault="00514230" w:rsidP="004A1B13">
                      <w:pPr>
                        <w:jc w:val="center"/>
                        <w:rPr>
                          <w:lang w:val="en-US"/>
                        </w:rPr>
                      </w:pPr>
                      <w:r>
                        <w:rPr>
                          <w:lang w:val="en-US"/>
                        </w:rPr>
                        <w:t>Requestor</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514230" w:rsidRPr="00DC5805" w:rsidRDefault="00514230"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203"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76u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neO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" fillcolor="white [3212]" strokecolor="#243f60 [1604]" strokeweight="2pt">
                <v:textbox>
                  <w:txbxContent>
                    <w:p w14:paraId="10D494E9" w14:textId="77777777" w:rsidR="00514230" w:rsidRPr="00DC5805" w:rsidRDefault="00514230" w:rsidP="004A1B13">
                      <w:pPr>
                        <w:jc w:val="center"/>
                        <w:rPr>
                          <w:u w:val="single"/>
                          <w:lang w:val="en-US"/>
                        </w:rPr>
                      </w:pPr>
                      <w:r w:rsidRPr="00DC5805">
                        <w:rPr>
                          <w:u w:val="single"/>
                          <w:lang w:val="en-US"/>
                        </w:rPr>
                        <w:t>Request ID</w:t>
                      </w:r>
                    </w:p>
                  </w:txbxContent>
                </v:textbox>
                <w10:wrap anchorx="margin"/>
              </v:oval>
            </w:pict>
          </mc:Fallback>
        </mc:AlternateContent>
      </w:r>
      <w:r w:rsidR="004A1B13" w:rsidRPr="00A52F74">
        <w:rPr>
          <w:b w:val="0"/>
        </w:rPr>
        <w:tab/>
      </w:r>
      <w:r w:rsidR="004A1B13" w:rsidRPr="00A52F74">
        <w:rPr>
          <w:b w:val="0"/>
        </w:rPr>
        <w:tab/>
      </w:r>
    </w:p>
    <w:p w14:paraId="35D7A86F" w14:textId="090342C8" w:rsidR="004A1B13" w:rsidRPr="00A52F74" w:rsidRDefault="004A1B13" w:rsidP="004A1B13">
      <w:pPr>
        <w:spacing w:line="240" w:lineRule="auto"/>
      </w:pPr>
      <w:r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514230" w:rsidRPr="007A1B13" w:rsidRDefault="0051423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204"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" fillcolor="white [3212]" strokecolor="#1f497d [3215]" strokeweight="2pt">
                <v:textbox>
                  <w:txbxContent>
                    <w:p w14:paraId="223779D8" w14:textId="77777777" w:rsidR="00514230" w:rsidRPr="007A1B13" w:rsidRDefault="00514230" w:rsidP="004A1B13">
                      <w:pPr>
                        <w:jc w:val="center"/>
                        <w:rPr>
                          <w:lang w:val="en-US"/>
                        </w:rPr>
                      </w:pPr>
                      <w:r>
                        <w:rPr>
                          <w:lang w:val="en-US"/>
                        </w:rPr>
                        <w:t>Request</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514230" w:rsidRPr="007A1B13" w:rsidRDefault="00514230"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205"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eco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l3hRXKZi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AeLeco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514230" w:rsidRPr="007A1B13" w:rsidRDefault="00514230" w:rsidP="004A1B13">
                      <w:pPr>
                        <w:jc w:val="center"/>
                        <w:rPr>
                          <w:lang w:val="en-US"/>
                        </w:rPr>
                      </w:pPr>
                      <w:r>
                        <w:rPr>
                          <w:lang w:val="en-US"/>
                        </w:rPr>
                        <w:t>Request Date/Ti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514230" w:rsidRPr="007A1B13" w:rsidRDefault="00514230"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206"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OY8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i+K84kHW6iOyBYH/Rh5y+8V&#10;frUH5sMzczg3OGG4C8ITHlJDW1IYbpTU4H599B7tkc6opaTFOSyp/7lnTlCivxkk+lUxn8fBTcJ8&#10;cTFDwZ1qtqcas29uAXmAVMbs0jXaBz1epYPmFVfGOkZFFTMcY5eUBzcKt6HfD7h0uFivkxkOq2Xh&#10;wWwsj+Cx05GSL90rc3agbkDSP8I4s+/o29tGTwPrfQCpErdjr/u+Dt8ABz2RaVhKcZOcysnqbXWu&#10;fgM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C48OY8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514230" w:rsidRPr="007A1B13" w:rsidRDefault="00514230" w:rsidP="004A1B13">
                      <w:pPr>
                        <w:jc w:val="center"/>
                        <w:rPr>
                          <w:lang w:val="en-US"/>
                        </w:rPr>
                      </w:pPr>
                      <w:r>
                        <w:rPr>
                          <w:lang w:val="en-US"/>
                        </w:rPr>
                        <w:t>Statu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514230" w:rsidRPr="007A1B13" w:rsidRDefault="00514230"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207"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Xa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aI4n0Xb+LaB6oBscdCPkbf8&#10;XuFXe2A+PDOHc4MThrsgPOEhNbQlheFGSQ3u10fv0R7pjFpKWpzDkvqfO+YEJfqbQaJfFfN5HNwk&#10;zBcXMxTcqWZzqjG75haQBwVuHcvTNdoHPV6lg+YNV8Y6RkUVMxxjl5QHNwq3od8PuHS4WK+TGQ6r&#10;ZeHBvFgewWOnIyVfuzfm7EDdgKR/hHFm39G3t42eBta7AFIlbh/7OnwDHPREpmEpxU1yKier4+pc&#10;/QY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DQa/Xa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514230" w:rsidRPr="007A1B13" w:rsidRDefault="00514230" w:rsidP="004A1B13">
                      <w:pPr>
                        <w:jc w:val="center"/>
                        <w:rPr>
                          <w:lang w:val="en-US"/>
                        </w:rPr>
                      </w:pPr>
                      <w:r>
                        <w:rPr>
                          <w:lang w:val="en-US"/>
                        </w:rPr>
                        <w:t>Remark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197BE774" w:rsidR="00514230" w:rsidRPr="007A1B13" w:rsidRDefault="00514230"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208"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BOF8N5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197BE774" w:rsidR="00514230" w:rsidRPr="007A1B13" w:rsidRDefault="00514230"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57039175" w:rsidR="004A1B13" w:rsidRPr="00A52F74" w:rsidRDefault="00B15056" w:rsidP="004A1B13">
      <w:pPr>
        <w:spacing w:line="240" w:lineRule="auto"/>
      </w:pP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19CB32A0">
                <wp:simplePos x="0" y="0"/>
                <wp:positionH relativeFrom="column">
                  <wp:posOffset>1175385</wp:posOffset>
                </wp:positionH>
                <wp:positionV relativeFrom="paragraph">
                  <wp:posOffset>247015</wp:posOffset>
                </wp:positionV>
                <wp:extent cx="936625" cy="697230"/>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6625" cy="69723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D006A9A"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19.45pt" to="166.3pt,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3EF02AFE">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EB3157"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p>
    <w:p w14:paraId="2A865131" w14:textId="5C14DA30" w:rsidR="004A1B13" w:rsidRPr="00A52F74" w:rsidRDefault="00514230" w:rsidP="004A1B13">
      <w:pPr>
        <w:spacing w:line="240" w:lineRule="auto"/>
      </w:pPr>
      <w:r>
        <w:rPr>
          <w:noProof/>
        </w:rPr>
        <mc:AlternateContent>
          <mc:Choice Requires="wps">
            <w:drawing>
              <wp:anchor distT="0" distB="0" distL="114300" distR="114300" simplePos="0" relativeHeight="252532736" behindDoc="0" locked="0" layoutInCell="1" allowOverlap="1" wp14:anchorId="27034A51" wp14:editId="2EEB4F0E">
                <wp:simplePos x="0" y="0"/>
                <wp:positionH relativeFrom="column">
                  <wp:posOffset>2838450</wp:posOffset>
                </wp:positionH>
                <wp:positionV relativeFrom="paragraph">
                  <wp:posOffset>12065</wp:posOffset>
                </wp:positionV>
                <wp:extent cx="0" cy="276225"/>
                <wp:effectExtent l="57150" t="19050" r="76200" b="85725"/>
                <wp:wrapNone/>
                <wp:docPr id="1009" name="Straight Connector 1009"/>
                <wp:cNvGraphicFramePr/>
                <a:graphic xmlns:a="http://schemas.openxmlformats.org/drawingml/2006/main">
                  <a:graphicData uri="http://schemas.microsoft.com/office/word/2010/wordprocessingShape">
                    <wps:wsp>
                      <wps:cNvCnPr/>
                      <wps:spPr>
                        <a:xfrm>
                          <a:off x="0" y="0"/>
                          <a:ext cx="0" cy="2762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BA93648" id="Straight Connector 1009" o:spid="_x0000_s1026" style="position:absolute;z-index:252532736;visibility:visible;mso-wrap-style:square;mso-wrap-distance-left:9pt;mso-wrap-distance-top:0;mso-wrap-distance-right:9pt;mso-wrap-distance-bottom:0;mso-position-horizontal:absolute;mso-position-horizontal-relative:text;mso-position-vertical:absolute;mso-position-vertical-relative:text" from="223.5pt,.95pt" to="223.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" strokecolor="black [3200]" strokeweight="2pt">
                <v:shadow on="t" color="black" opacity="24903f" origin=",.5" offset="0,.55556mm"/>
              </v:line>
            </w:pict>
          </mc:Fallback>
        </mc:AlternateContent>
      </w: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4B191E92" w:rsidR="00514230" w:rsidRPr="007A1B13" w:rsidRDefault="00636D45" w:rsidP="00636D45">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209"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29F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McN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Zd4kVxPo+28W0D1QHZ4qAfI2/5&#10;vcKv9sB8eGYO5wYnDHdBeMJDamhLCsONkhrcr4/eoz3SGbWUtDiHJfU/d8wJSvQ3g0S/KubzOLhJ&#10;mC8uZii4U83mVGN2zS0gDwrcOpana7QPerxKB80brox1jIoqZjjGLikPbhRuQ78fcOlwsV4nMxxW&#10;y8KDebE8gsdOR0q+dm/M2YG6AUn/COPMvqNvbxs9Dax3AaRK3D72dfgGOOiJTMNSipvkVE5Wx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k1tvRZ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4B191E92" w:rsidR="00514230" w:rsidRPr="007A1B13" w:rsidRDefault="00636D45" w:rsidP="00636D45">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10D3765B" w:rsidR="00514230" w:rsidRPr="007A1B13" w:rsidRDefault="00636D45"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210"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xO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" fillcolor="white [3212]" strokecolor="#243f60 [1604]" strokeweight="2pt">
                <v:textbox>
                  <w:txbxContent>
                    <w:p w14:paraId="4343DAFC" w14:textId="10D3765B" w:rsidR="00514230" w:rsidRPr="007A1B13" w:rsidRDefault="00636D45"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078835FC" w14:textId="77777777" w:rsidR="004A1B13" w:rsidRPr="00A52F74" w:rsidRDefault="004A1B13" w:rsidP="004A1B13">
      <w:pPr>
        <w:spacing w:line="240" w:lineRule="auto"/>
      </w:pPr>
      <w:r w:rsidRPr="00A52F74">
        <w:tab/>
      </w:r>
      <w:r w:rsidRPr="00A52F74">
        <w:tab/>
      </w:r>
    </w:p>
    <w:p w14:paraId="79433249" w14:textId="34EECE26" w:rsidR="00D57D05" w:rsidRDefault="004A1B13" w:rsidP="004A1B13">
      <w:pPr>
        <w:spacing w:line="240" w:lineRule="auto"/>
      </w:pPr>
      <w:r w:rsidRPr="00A52F74">
        <w:tab/>
      </w:r>
      <w:r w:rsidRPr="00A52F74">
        <w:tab/>
      </w:r>
    </w:p>
    <w:p w14:paraId="1D301F19" w14:textId="77777777" w:rsidR="00D57D05" w:rsidRDefault="00D57D05" w:rsidP="004A1B13">
      <w:pPr>
        <w:spacing w:line="240" w:lineRule="auto"/>
        <w:rPr>
          <w:b w:val="0"/>
          <w:sz w:val="30"/>
          <w:szCs w:val="30"/>
        </w:rPr>
      </w:pPr>
    </w:p>
    <w:p w14:paraId="0F8BBA0D" w14:textId="48758920" w:rsidR="004A1B13" w:rsidRPr="00A52F74" w:rsidRDefault="004A1B13" w:rsidP="00D57D05">
      <w:pPr>
        <w:spacing w:line="240" w:lineRule="auto"/>
        <w:ind w:firstLine="720"/>
        <w:rPr>
          <w:b w:val="0"/>
        </w:rPr>
      </w:pPr>
      <w:r w:rsidRPr="00A52F74">
        <w:rPr>
          <w:b w:val="0"/>
          <w:sz w:val="30"/>
          <w:szCs w:val="30"/>
        </w:rPr>
        <w:t>Admin</w:t>
      </w:r>
      <w:r w:rsidR="00AF6E1E">
        <w:rPr>
          <w:b w:val="0"/>
          <w:sz w:val="30"/>
          <w:szCs w:val="30"/>
        </w:rPr>
        <w:t>:</w:t>
      </w:r>
    </w:p>
    <w:p w14:paraId="7E6D2C5B" w14:textId="4867502F" w:rsidR="004A1B13" w:rsidRPr="00A52F74" w:rsidRDefault="00D57D05" w:rsidP="004A1B13">
      <w:pPr>
        <w:spacing w:line="240" w:lineRule="auto"/>
      </w:pPr>
      <w:r w:rsidRPr="00A52F74">
        <w:rPr>
          <w:b w:val="0"/>
          <w:noProof/>
          <w:lang w:val="en-US"/>
        </w:rPr>
        <mc:AlternateContent>
          <mc:Choice Requires="wps">
            <w:drawing>
              <wp:anchor distT="0" distB="0" distL="114300" distR="114300" simplePos="0" relativeHeight="252334080" behindDoc="0" locked="0" layoutInCell="1" allowOverlap="1" wp14:anchorId="55920652" wp14:editId="3E7C06BF">
                <wp:simplePos x="0" y="0"/>
                <wp:positionH relativeFrom="margin">
                  <wp:align>left</wp:align>
                </wp:positionH>
                <wp:positionV relativeFrom="paragraph">
                  <wp:posOffset>255822</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514230" w:rsidRPr="00DC5805" w:rsidRDefault="00514230"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211" style="position:absolute;left:0;text-align:left;margin-left:0;margin-top:20.15pt;width:110.25pt;height:64.5pt;z-index:252334080;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tvQ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" fillcolor="white [3212]" strokecolor="#243f60 [1604]" strokeweight="2pt">
                <v:textbox>
                  <w:txbxContent>
                    <w:p w14:paraId="58B4A3B1" w14:textId="77777777" w:rsidR="00514230" w:rsidRPr="00DC5805" w:rsidRDefault="00514230"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73516AD1">
                <wp:simplePos x="0" y="0"/>
                <wp:positionH relativeFrom="margin">
                  <wp:posOffset>2315441</wp:posOffset>
                </wp:positionH>
                <wp:positionV relativeFrom="paragraph">
                  <wp:posOffset>239156</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514230" w:rsidRPr="007A1B13" w:rsidRDefault="0051423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212" style="position:absolute;left:0;text-align:left;margin-left:182.3pt;margin-top:18.85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" fillcolor="white [3212]" strokecolor="#1f497d [3215]" strokeweight="2pt">
                <v:textbox>
                  <w:txbxContent>
                    <w:p w14:paraId="4E81A623" w14:textId="77777777" w:rsidR="00514230" w:rsidRPr="007A1B13" w:rsidRDefault="00514230" w:rsidP="004A1B13">
                      <w:pPr>
                        <w:jc w:val="center"/>
                        <w:rPr>
                          <w:lang w:val="en-US"/>
                        </w:rPr>
                      </w:pPr>
                      <w:r>
                        <w:rPr>
                          <w:lang w:val="en-US"/>
                        </w:rPr>
                        <w:t>Admin</w:t>
                      </w:r>
                    </w:p>
                  </w:txbxContent>
                </v:textbox>
                <w10:wrap anchorx="margin"/>
              </v:roundrect>
            </w:pict>
          </mc:Fallback>
        </mc:AlternateContent>
      </w:r>
      <w:r w:rsidR="00A52F74" w:rsidRPr="00A52F74">
        <w:rPr>
          <w:b w:val="0"/>
          <w:noProof/>
          <w:lang w:val="en-US"/>
        </w:rPr>
        <mc:AlternateContent>
          <mc:Choice Requires="wps">
            <w:drawing>
              <wp:anchor distT="0" distB="0" distL="114300" distR="114300" simplePos="0" relativeHeight="252336128" behindDoc="0" locked="0" layoutInCell="1" allowOverlap="1" wp14:anchorId="1A108A35" wp14:editId="40819C12">
                <wp:simplePos x="0" y="0"/>
                <wp:positionH relativeFrom="margin">
                  <wp:posOffset>4631690</wp:posOffset>
                </wp:positionH>
                <wp:positionV relativeFrom="paragraph">
                  <wp:posOffset>288452</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514230" w:rsidRPr="007A1B13" w:rsidRDefault="00514230"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213" style="position:absolute;left:0;text-align:left;margin-left:364.7pt;margin-top:22.7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" fillcolor="white [3212]" strokecolor="#243f60 [1604]" strokeweight="2pt">
                <v:textbox>
                  <w:txbxContent>
                    <w:p w14:paraId="3A205145" w14:textId="77777777" w:rsidR="00514230" w:rsidRPr="007A1B13" w:rsidRDefault="00514230" w:rsidP="004A1B13">
                      <w:pPr>
                        <w:jc w:val="center"/>
                        <w:rPr>
                          <w:lang w:val="en-US"/>
                        </w:rPr>
                      </w:pPr>
                      <w:r>
                        <w:rPr>
                          <w:lang w:val="en-US"/>
                        </w:rPr>
                        <w:t>Password</w:t>
                      </w:r>
                    </w:p>
                  </w:txbxContent>
                </v:textbox>
                <w10:wrap anchorx="margin"/>
              </v:oval>
            </w:pict>
          </mc:Fallback>
        </mc:AlternateContent>
      </w:r>
    </w:p>
    <w:p w14:paraId="3D4BA2A2" w14:textId="1BD9DE4D" w:rsidR="004A1B13" w:rsidRPr="00A52F74" w:rsidRDefault="004A1B13" w:rsidP="004A1B13">
      <w:pPr>
        <w:spacing w:line="240" w:lineRule="auto"/>
      </w:pPr>
    </w:p>
    <w:p w14:paraId="19AAF932" w14:textId="4114DD2F" w:rsidR="004A1B13" w:rsidRPr="00A52F74" w:rsidRDefault="00A52F74"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3A92BA11">
                <wp:simplePos x="0" y="0"/>
                <wp:positionH relativeFrom="column">
                  <wp:posOffset>1403497</wp:posOffset>
                </wp:positionH>
                <wp:positionV relativeFrom="paragraph">
                  <wp:posOffset>30362</wp:posOffset>
                </wp:positionV>
                <wp:extent cx="1244009"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4009"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0154D9"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5pt,2.4pt" to="208.4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4F63AADC">
                <wp:simplePos x="0" y="0"/>
                <wp:positionH relativeFrom="column">
                  <wp:posOffset>3609975</wp:posOffset>
                </wp:positionH>
                <wp:positionV relativeFrom="paragraph">
                  <wp:posOffset>1778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3381CA"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25pt,1.4pt" to="364.6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" strokecolor="black [3200]" strokeweight="2pt">
                <v:shadow on="t" color="black" opacity="24903f" origin=",.5" offset="0,.55556mm"/>
              </v:line>
            </w:pict>
          </mc:Fallback>
        </mc:AlternateContent>
      </w:r>
    </w:p>
    <w:p w14:paraId="4F26AC8F" w14:textId="77777777" w:rsidR="004A1B13" w:rsidRPr="00A52F74" w:rsidRDefault="004A1B13" w:rsidP="004A1B13">
      <w:pPr>
        <w:spacing w:line="240" w:lineRule="auto"/>
      </w:pPr>
    </w:p>
    <w:p w14:paraId="19B6C909" w14:textId="77777777" w:rsidR="004A1B13" w:rsidRPr="00A52F74" w:rsidRDefault="004A1B13" w:rsidP="004A1B13">
      <w:pPr>
        <w:spacing w:line="240" w:lineRule="auto"/>
      </w:pPr>
      <w:r w:rsidRPr="00A52F74">
        <w:tab/>
      </w:r>
      <w:r w:rsidRPr="00A52F74">
        <w:tab/>
      </w:r>
    </w:p>
    <w:p w14:paraId="144B2501" w14:textId="77777777" w:rsidR="004A1B13" w:rsidRPr="00A52F74" w:rsidRDefault="004A1B13" w:rsidP="004A1B13">
      <w:pPr>
        <w:spacing w:line="240" w:lineRule="auto"/>
        <w:rPr>
          <w:b w:val="0"/>
        </w:rPr>
      </w:pPr>
    </w:p>
    <w:p w14:paraId="21D75CD3" w14:textId="77777777" w:rsidR="004A1B13" w:rsidRPr="00A52F74" w:rsidRDefault="004A1B13" w:rsidP="004A1B13">
      <w:pPr>
        <w:spacing w:line="240" w:lineRule="auto"/>
        <w:rPr>
          <w:b w:val="0"/>
        </w:rPr>
      </w:pPr>
    </w:p>
    <w:p w14:paraId="5E10CCBD" w14:textId="77777777" w:rsidR="004A1B13" w:rsidRPr="00A52F74" w:rsidRDefault="004A1B13" w:rsidP="004A1B13">
      <w:pPr>
        <w:spacing w:line="240" w:lineRule="auto"/>
        <w:rPr>
          <w:b w:val="0"/>
        </w:rPr>
      </w:pPr>
    </w:p>
    <w:p w14:paraId="458B5071" w14:textId="77777777" w:rsidR="004A1B13" w:rsidRPr="00A52F74" w:rsidRDefault="004A1B13" w:rsidP="004A1B13">
      <w:pPr>
        <w:spacing w:line="240" w:lineRule="auto"/>
        <w:rPr>
          <w:b w:val="0"/>
        </w:rPr>
      </w:pPr>
    </w:p>
    <w:p w14:paraId="0C99DA77" w14:textId="77777777" w:rsidR="004A1B13" w:rsidRPr="00A52F74" w:rsidRDefault="004A1B13" w:rsidP="004A1B13">
      <w:pPr>
        <w:spacing w:line="240" w:lineRule="auto"/>
        <w:rPr>
          <w:b w:val="0"/>
        </w:rPr>
      </w:pPr>
    </w:p>
    <w:p w14:paraId="055ED1CA" w14:textId="400B7718" w:rsidR="004A1B13" w:rsidRPr="00A52F74" w:rsidRDefault="004A1B13" w:rsidP="004A1B13">
      <w:pPr>
        <w:spacing w:line="240" w:lineRule="auto"/>
        <w:rPr>
          <w:b w:val="0"/>
        </w:rPr>
      </w:pPr>
    </w:p>
    <w:p w14:paraId="12E4B67A" w14:textId="04FEA65C" w:rsidR="00A52F74" w:rsidRPr="00A52F74" w:rsidRDefault="00A52F74" w:rsidP="004A1B13">
      <w:pPr>
        <w:spacing w:line="240" w:lineRule="auto"/>
        <w:rPr>
          <w:b w:val="0"/>
        </w:rPr>
      </w:pPr>
    </w:p>
    <w:p w14:paraId="3840C042" w14:textId="550D952D" w:rsidR="00A52F74" w:rsidRDefault="00AF6E1E" w:rsidP="00AF6E1E">
      <w:pPr>
        <w:spacing w:line="240" w:lineRule="auto"/>
        <w:jc w:val="left"/>
        <w:rPr>
          <w:b w:val="0"/>
        </w:rPr>
      </w:pPr>
      <w:r>
        <w:rPr>
          <w:b w:val="0"/>
        </w:rPr>
        <w:tab/>
      </w:r>
      <w:r>
        <w:rPr>
          <w:b w:val="0"/>
        </w:rPr>
        <w:tab/>
      </w:r>
      <w:proofErr w:type="spellStart"/>
      <w:r>
        <w:rPr>
          <w:b w:val="0"/>
        </w:rPr>
        <w:t>StaffReply</w:t>
      </w:r>
      <w:proofErr w:type="spellEnd"/>
      <w:r>
        <w:rPr>
          <w:b w:val="0"/>
        </w:rPr>
        <w:t>:</w:t>
      </w:r>
    </w:p>
    <w:p w14:paraId="0520BEA9" w14:textId="77777777" w:rsidR="00AF6E1E" w:rsidRPr="00A52F74" w:rsidRDefault="00AF6E1E" w:rsidP="00AF6E1E">
      <w:pPr>
        <w:spacing w:line="240" w:lineRule="auto"/>
        <w:jc w:val="left"/>
        <w:rPr>
          <w:b w:val="0"/>
        </w:rPr>
      </w:pPr>
    </w:p>
    <w:p w14:paraId="6F3D2977" w14:textId="57A5E3E5" w:rsidR="00AF6E1E" w:rsidRDefault="00537986" w:rsidP="00D57D05">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564480" behindDoc="0" locked="0" layoutInCell="1" allowOverlap="1" wp14:anchorId="12249F30" wp14:editId="5D228346">
                <wp:simplePos x="0" y="0"/>
                <wp:positionH relativeFrom="column">
                  <wp:posOffset>4067175</wp:posOffset>
                </wp:positionH>
                <wp:positionV relativeFrom="paragraph">
                  <wp:posOffset>349250</wp:posOffset>
                </wp:positionV>
                <wp:extent cx="800100" cy="0"/>
                <wp:effectExtent l="38100" t="38100" r="76200" b="95250"/>
                <wp:wrapNone/>
                <wp:docPr id="214" name="Straight Connector 214"/>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7A9EBEC" id="Straight Connector 214" o:spid="_x0000_s1026" style="position:absolute;z-index:252564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27.5pt" to="383.25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558336" behindDoc="0" locked="0" layoutInCell="1" allowOverlap="1" wp14:anchorId="2B5CC5B2" wp14:editId="52D9281D">
                <wp:simplePos x="0" y="0"/>
                <wp:positionH relativeFrom="margin">
                  <wp:posOffset>4857750</wp:posOffset>
                </wp:positionH>
                <wp:positionV relativeFrom="paragraph">
                  <wp:posOffset>50800</wp:posOffset>
                </wp:positionV>
                <wp:extent cx="1400175" cy="695325"/>
                <wp:effectExtent l="0" t="0" r="28575" b="28575"/>
                <wp:wrapNone/>
                <wp:docPr id="198" name="Oval 198"/>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C2E7" w14:textId="6529A924" w:rsidR="00537986" w:rsidRPr="00537986" w:rsidRDefault="00537986" w:rsidP="00537986">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5CC5B2" id="Oval 198" o:spid="_x0000_s1214" style="position:absolute;left:0;text-align:left;margin-left:382.5pt;margin-top:4pt;width:110.25pt;height:54.75pt;z-index:25255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" fillcolor="white [3212]" strokecolor="#243f60 [1604]" strokeweight="2pt">
                <v:textbox>
                  <w:txbxContent>
                    <w:p w14:paraId="0404C2E7" w14:textId="6529A924" w:rsidR="00537986" w:rsidRPr="00537986" w:rsidRDefault="00537986" w:rsidP="00537986">
                      <w:pPr>
                        <w:jc w:val="center"/>
                        <w:rPr>
                          <w:lang w:val="en-US"/>
                        </w:rPr>
                      </w:pPr>
                      <w:r w:rsidRPr="00537986">
                        <w:rPr>
                          <w:lang w:val="en-US"/>
                        </w:rPr>
                        <w:t>Image</w:t>
                      </w:r>
                    </w:p>
                  </w:txbxContent>
                </v:textbox>
                <w10:wrap anchorx="margin"/>
              </v:oval>
            </w:pict>
          </mc:Fallback>
        </mc:AlternateContent>
      </w:r>
      <w:r w:rsidR="00196CEB" w:rsidRPr="00A52F74">
        <w:rPr>
          <w:b w:val="0"/>
          <w:noProof/>
          <w:lang w:val="en-US"/>
        </w:rPr>
        <mc:AlternateContent>
          <mc:Choice Requires="wps">
            <w:drawing>
              <wp:anchor distT="0" distB="0" distL="114300" distR="114300" simplePos="0" relativeHeight="252546048" behindDoc="0" locked="0" layoutInCell="1" allowOverlap="1" wp14:anchorId="78FC30F8" wp14:editId="4401649C">
                <wp:simplePos x="0" y="0"/>
                <wp:positionH relativeFrom="margin">
                  <wp:posOffset>2514600</wp:posOffset>
                </wp:positionH>
                <wp:positionV relativeFrom="paragraph">
                  <wp:posOffset>6350</wp:posOffset>
                </wp:positionV>
                <wp:extent cx="1543050" cy="733425"/>
                <wp:effectExtent l="0" t="0" r="19050" b="28575"/>
                <wp:wrapNone/>
                <wp:docPr id="1019" name="Rectangle: Rounded Corners 101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0D42DA" w14:textId="6583CF61" w:rsidR="00AF6E1E" w:rsidRPr="007A1B13" w:rsidRDefault="00196CEB" w:rsidP="00AF6E1E">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FC30F8" id="Rectangle: Rounded Corners 1019" o:spid="_x0000_s1215" style="position:absolute;left:0;text-align:left;margin-left:198pt;margin-top:.5pt;width:121.5pt;height:57.75pt;z-index:2525460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" fillcolor="white [3212]" strokecolor="#1f497d [3215]" strokeweight="2pt">
                <v:textbox>
                  <w:txbxContent>
                    <w:p w14:paraId="680D42DA" w14:textId="6583CF61" w:rsidR="00AF6E1E" w:rsidRPr="007A1B13" w:rsidRDefault="00196CEB" w:rsidP="00AF6E1E">
                      <w:pPr>
                        <w:jc w:val="center"/>
                        <w:rPr>
                          <w:lang w:val="en-US"/>
                        </w:rPr>
                      </w:pPr>
                      <w:proofErr w:type="spellStart"/>
                      <w:r>
                        <w:rPr>
                          <w:lang w:val="en-US"/>
                        </w:rPr>
                        <w:t>StaffReply</w:t>
                      </w:r>
                      <w:proofErr w:type="spellEnd"/>
                    </w:p>
                  </w:txbxContent>
                </v:textbox>
                <w10:wrap anchorx="margin"/>
              </v:roundrect>
            </w:pict>
          </mc:Fallback>
        </mc:AlternateContent>
      </w:r>
      <w:r w:rsidR="00196CEB" w:rsidRPr="00A52F74">
        <w:rPr>
          <w:b w:val="0"/>
          <w:noProof/>
          <w:lang w:val="en-US"/>
        </w:rPr>
        <mc:AlternateContent>
          <mc:Choice Requires="wps">
            <w:drawing>
              <wp:anchor distT="0" distB="0" distL="114300" distR="114300" simplePos="0" relativeHeight="252548096" behindDoc="0" locked="0" layoutInCell="1" allowOverlap="1" wp14:anchorId="17CFB047" wp14:editId="786839C7">
                <wp:simplePos x="0" y="0"/>
                <wp:positionH relativeFrom="margin">
                  <wp:posOffset>219075</wp:posOffset>
                </wp:positionH>
                <wp:positionV relativeFrom="paragraph">
                  <wp:posOffset>3175</wp:posOffset>
                </wp:positionV>
                <wp:extent cx="1400175" cy="695325"/>
                <wp:effectExtent l="0" t="0" r="28575" b="28575"/>
                <wp:wrapNone/>
                <wp:docPr id="1020" name="Oval 102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A274CA" w14:textId="0D772D4E" w:rsidR="00196CEB" w:rsidRPr="00754609" w:rsidRDefault="00196CEB" w:rsidP="00196CEB">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CFB047" id="Oval 1020" o:spid="_x0000_s1216" style="position:absolute;left:0;text-align:left;margin-left:17.25pt;margin-top:.25pt;width:110.25pt;height:54.75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PDkg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" fillcolor="white [3212]" strokecolor="#243f60 [1604]" strokeweight="2pt">
                <v:textbox>
                  <w:txbxContent>
                    <w:p w14:paraId="5CA274CA" w14:textId="0D772D4E" w:rsidR="00196CEB" w:rsidRPr="00754609" w:rsidRDefault="00196CEB" w:rsidP="00196CEB">
                      <w:pPr>
                        <w:jc w:val="center"/>
                        <w:rPr>
                          <w:u w:val="single"/>
                          <w:lang w:val="en-US"/>
                        </w:rPr>
                      </w:pPr>
                      <w:proofErr w:type="spellStart"/>
                      <w:r>
                        <w:rPr>
                          <w:u w:val="single"/>
                          <w:lang w:val="en-US"/>
                        </w:rPr>
                        <w:t>ReplyID</w:t>
                      </w:r>
                      <w:proofErr w:type="spellEnd"/>
                    </w:p>
                  </w:txbxContent>
                </v:textbox>
                <w10:wrap anchorx="margin"/>
              </v:oval>
            </w:pict>
          </mc:Fallback>
        </mc:AlternateContent>
      </w:r>
    </w:p>
    <w:p w14:paraId="1EB1C0A4" w14:textId="3788F312" w:rsidR="00AF6E1E" w:rsidRDefault="00537986" w:rsidP="00D57D05">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561408" behindDoc="0" locked="0" layoutInCell="1" allowOverlap="1" wp14:anchorId="1BE1DD6C" wp14:editId="6AE1116A">
                <wp:simplePos x="0" y="0"/>
                <wp:positionH relativeFrom="column">
                  <wp:posOffset>2533650</wp:posOffset>
                </wp:positionH>
                <wp:positionV relativeFrom="paragraph">
                  <wp:posOffset>346074</wp:posOffset>
                </wp:positionV>
                <wp:extent cx="0" cy="1304925"/>
                <wp:effectExtent l="57150" t="19050" r="76200" b="85725"/>
                <wp:wrapNone/>
                <wp:docPr id="211" name="Straight Connector 211"/>
                <wp:cNvGraphicFramePr/>
                <a:graphic xmlns:a="http://schemas.openxmlformats.org/drawingml/2006/main">
                  <a:graphicData uri="http://schemas.microsoft.com/office/word/2010/wordprocessingShape">
                    <wps:wsp>
                      <wps:cNvCnPr/>
                      <wps:spPr>
                        <a:xfrm>
                          <a:off x="0" y="0"/>
                          <a:ext cx="0" cy="13049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1EA862" id="Straight Connector 211" o:spid="_x0000_s1026" style="position:absolute;z-index:252561408;visibility:visible;mso-wrap-style:square;mso-wrap-distance-left:9pt;mso-wrap-distance-top:0;mso-wrap-distance-right:9pt;mso-wrap-distance-bottom:0;mso-position-horizontal:absolute;mso-position-horizontal-relative:text;mso-position-vertical:absolute;mso-position-vertical-relative:text" from="199.5pt,27.25pt" to="199.5pt,1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60384" behindDoc="0" locked="0" layoutInCell="1" allowOverlap="1" wp14:anchorId="51F2D243" wp14:editId="2B8D8AA6">
                <wp:simplePos x="0" y="0"/>
                <wp:positionH relativeFrom="column">
                  <wp:posOffset>1885950</wp:posOffset>
                </wp:positionH>
                <wp:positionV relativeFrom="paragraph">
                  <wp:posOffset>327025</wp:posOffset>
                </wp:positionV>
                <wp:extent cx="647700" cy="647700"/>
                <wp:effectExtent l="38100" t="38100" r="76200" b="95250"/>
                <wp:wrapNone/>
                <wp:docPr id="209" name="Straight Connector 209"/>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C95F6CD" id="Straight Connector 209" o:spid="_x0000_s1026" style="position:absolute;flip:y;z-index:252560384;visibility:visible;mso-wrap-style:square;mso-wrap-distance-left:9pt;mso-wrap-distance-top:0;mso-wrap-distance-right:9pt;mso-wrap-distance-bottom:0;mso-position-horizontal:absolute;mso-position-horizontal-relative:text;mso-position-vertical:absolute;mso-position-vertical-relative:text" from="148.5pt,25.75pt" to="199.5pt,7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59360" behindDoc="0" locked="0" layoutInCell="1" allowOverlap="1" wp14:anchorId="3DFAFE70" wp14:editId="7FE5E9C2">
                <wp:simplePos x="0" y="0"/>
                <wp:positionH relativeFrom="column">
                  <wp:posOffset>1609725</wp:posOffset>
                </wp:positionH>
                <wp:positionV relativeFrom="paragraph">
                  <wp:posOffset>22225</wp:posOffset>
                </wp:positionV>
                <wp:extent cx="914400" cy="0"/>
                <wp:effectExtent l="38100" t="38100" r="76200" b="95250"/>
                <wp:wrapNone/>
                <wp:docPr id="208" name="Straight Connector 208"/>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AF0FBE" id="Straight Connector 208" o:spid="_x0000_s1026" style="position:absolute;z-index:252559360;visibility:visible;mso-wrap-style:square;mso-wrap-distance-left:9pt;mso-wrap-distance-top:0;mso-wrap-distance-right:9pt;mso-wrap-distance-bottom:0;mso-position-horizontal:absolute;mso-position-horizontal-relative:text;mso-position-vertical:absolute;mso-position-vertical-relative:text" from="126.75pt,1.75pt" to="198.75pt,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" strokecolor="black [3200]" strokeweight="2pt">
                <v:shadow on="t" color="black" opacity="24903f" origin=",.5" offset="0,.55556mm"/>
              </v:line>
            </w:pict>
          </mc:Fallback>
        </mc:AlternateContent>
      </w:r>
    </w:p>
    <w:p w14:paraId="183C2A2D" w14:textId="0B4035D6" w:rsidR="00AF6E1E" w:rsidRDefault="00537986" w:rsidP="00D57D05">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563456" behindDoc="0" locked="0" layoutInCell="1" allowOverlap="1" wp14:anchorId="395E114F" wp14:editId="372C6467">
                <wp:simplePos x="0" y="0"/>
                <wp:positionH relativeFrom="column">
                  <wp:posOffset>3867149</wp:posOffset>
                </wp:positionH>
                <wp:positionV relativeFrom="paragraph">
                  <wp:posOffset>57150</wp:posOffset>
                </wp:positionV>
                <wp:extent cx="1000125" cy="495300"/>
                <wp:effectExtent l="38100" t="19050" r="66675" b="95250"/>
                <wp:wrapNone/>
                <wp:docPr id="213" name="Straight Connector 213"/>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FD61BC9" id="Straight Connector 213" o:spid="_x0000_s1026" style="position:absolute;z-index:252563456;visibility:visible;mso-wrap-style:square;mso-wrap-distance-left:9pt;mso-wrap-distance-top:0;mso-wrap-distance-right:9pt;mso-wrap-distance-bottom:0;mso-position-horizontal:absolute;mso-position-horizontal-relative:text;mso-position-vertical:absolute;mso-position-vertical-relative:text" from="304.5pt,4.5pt" to="383.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562432" behindDoc="0" locked="0" layoutInCell="1" allowOverlap="1" wp14:anchorId="5CE1EA7C" wp14:editId="48940BD2">
                <wp:simplePos x="0" y="0"/>
                <wp:positionH relativeFrom="column">
                  <wp:posOffset>3857625</wp:posOffset>
                </wp:positionH>
                <wp:positionV relativeFrom="paragraph">
                  <wp:posOffset>47624</wp:posOffset>
                </wp:positionV>
                <wp:extent cx="0" cy="1228725"/>
                <wp:effectExtent l="57150" t="19050" r="76200" b="85725"/>
                <wp:wrapNone/>
                <wp:docPr id="212" name="Straight Connector 212"/>
                <wp:cNvGraphicFramePr/>
                <a:graphic xmlns:a="http://schemas.openxmlformats.org/drawingml/2006/main">
                  <a:graphicData uri="http://schemas.microsoft.com/office/word/2010/wordprocessingShape">
                    <wps:wsp>
                      <wps:cNvCnPr/>
                      <wps:spPr>
                        <a:xfrm>
                          <a:off x="0" y="0"/>
                          <a:ext cx="0" cy="1228725"/>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1C58D08" id="Straight Connector 212" o:spid="_x0000_s1026" style="position:absolute;z-index:252562432;visibility:visible;mso-wrap-style:square;mso-wrap-distance-left:9pt;mso-wrap-distance-top:0;mso-wrap-distance-right:9pt;mso-wrap-distance-bottom:0;mso-position-horizontal:absolute;mso-position-horizontal-relative:text;mso-position-vertical:absolute;mso-position-vertical-relative:text" from="303.75pt,3.75pt" to="303.7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" strokecolor="black [3200]" strokeweight="2pt">
                <v:shadow on="t" color="black" opacity="24903f" origin=",.5" offset="0,.55556mm"/>
              </v:line>
            </w:pict>
          </mc:Fallback>
        </mc:AlternateContent>
      </w:r>
    </w:p>
    <w:p w14:paraId="20C7E335" w14:textId="1B14C6A3" w:rsidR="00AF6E1E" w:rsidRDefault="00537986" w:rsidP="00D57D05">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556288" behindDoc="0" locked="0" layoutInCell="1" allowOverlap="1" wp14:anchorId="5EB847E1" wp14:editId="2596D595">
                <wp:simplePos x="0" y="0"/>
                <wp:positionH relativeFrom="margin">
                  <wp:posOffset>4819650</wp:posOffset>
                </wp:positionH>
                <wp:positionV relativeFrom="paragraph">
                  <wp:posOffset>3175</wp:posOffset>
                </wp:positionV>
                <wp:extent cx="1400175" cy="695325"/>
                <wp:effectExtent l="0" t="0" r="28575" b="28575"/>
                <wp:wrapNone/>
                <wp:docPr id="196" name="Oval 196"/>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58E3E43" w14:textId="0DA6961A" w:rsidR="00196CEB" w:rsidRPr="00537986" w:rsidRDefault="00537986" w:rsidP="00196CEB">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B847E1" id="Oval 196" o:spid="_x0000_s1217" style="position:absolute;left:0;text-align:left;margin-left:379.5pt;margin-top:.25pt;width:110.25pt;height:54.75pt;z-index:25255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" fillcolor="white [3212]" strokecolor="#243f60 [1604]" strokeweight="2pt">
                <v:textbox>
                  <w:txbxContent>
                    <w:p w14:paraId="758E3E43" w14:textId="0DA6961A" w:rsidR="00196CEB" w:rsidRPr="00537986" w:rsidRDefault="00537986" w:rsidP="00196CEB">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550144" behindDoc="0" locked="0" layoutInCell="1" allowOverlap="1" wp14:anchorId="69A0F50E" wp14:editId="45D71DAB">
                <wp:simplePos x="0" y="0"/>
                <wp:positionH relativeFrom="margin">
                  <wp:posOffset>495300</wp:posOffset>
                </wp:positionH>
                <wp:positionV relativeFrom="paragraph">
                  <wp:posOffset>3175</wp:posOffset>
                </wp:positionV>
                <wp:extent cx="1400175" cy="695325"/>
                <wp:effectExtent l="0" t="0" r="28575" b="28575"/>
                <wp:wrapNone/>
                <wp:docPr id="1021" name="Oval 102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6BDB8A0" w14:textId="64554D55" w:rsidR="00196CEB" w:rsidRPr="00537986" w:rsidRDefault="00196CEB" w:rsidP="00196CEB">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A0F50E" id="Oval 1021" o:spid="_x0000_s1218" style="position:absolute;left:0;text-align:left;margin-left:39pt;margin-top:.25pt;width:110.25pt;height:54.75pt;z-index:25255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no4kw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" fillcolor="white [3212]" strokecolor="#243f60 [1604]" strokeweight="2pt">
                <v:textbox>
                  <w:txbxContent>
                    <w:p w14:paraId="16BDB8A0" w14:textId="64554D55" w:rsidR="00196CEB" w:rsidRPr="00537986" w:rsidRDefault="00196CEB" w:rsidP="00196CEB">
                      <w:pPr>
                        <w:jc w:val="center"/>
                        <w:rPr>
                          <w:lang w:val="en-US"/>
                        </w:rPr>
                      </w:pPr>
                      <w:proofErr w:type="spellStart"/>
                      <w:r w:rsidRPr="00537986">
                        <w:rPr>
                          <w:lang w:val="en-US"/>
                        </w:rPr>
                        <w:t>RequestID</w:t>
                      </w:r>
                      <w:proofErr w:type="spellEnd"/>
                    </w:p>
                  </w:txbxContent>
                </v:textbox>
                <w10:wrap anchorx="margin"/>
              </v:oval>
            </w:pict>
          </mc:Fallback>
        </mc:AlternateContent>
      </w:r>
    </w:p>
    <w:p w14:paraId="328AD870" w14:textId="71428988" w:rsidR="00AF6E1E" w:rsidRDefault="00AF6E1E" w:rsidP="00D57D05">
      <w:pPr>
        <w:spacing w:line="240" w:lineRule="auto"/>
        <w:ind w:left="720" w:firstLine="720"/>
        <w:jc w:val="left"/>
        <w:rPr>
          <w:b w:val="0"/>
          <w:sz w:val="30"/>
          <w:szCs w:val="30"/>
        </w:rPr>
      </w:pPr>
    </w:p>
    <w:p w14:paraId="3158B6A4" w14:textId="744BDD1A" w:rsidR="00AF6E1E" w:rsidRDefault="00537986" w:rsidP="00D57D05">
      <w:pPr>
        <w:spacing w:line="240" w:lineRule="auto"/>
        <w:ind w:left="720" w:firstLine="720"/>
        <w:jc w:val="left"/>
        <w:rPr>
          <w:b w:val="0"/>
          <w:sz w:val="30"/>
          <w:szCs w:val="30"/>
        </w:rPr>
      </w:pPr>
      <w:r w:rsidRPr="00A52F74">
        <w:rPr>
          <w:b w:val="0"/>
          <w:noProof/>
          <w:lang w:val="en-US"/>
        </w:rPr>
        <mc:AlternateContent>
          <mc:Choice Requires="wps">
            <w:drawing>
              <wp:anchor distT="0" distB="0" distL="114300" distR="114300" simplePos="0" relativeHeight="252552192" behindDoc="0" locked="0" layoutInCell="1" allowOverlap="1" wp14:anchorId="17ECA2A9" wp14:editId="54350CCB">
                <wp:simplePos x="0" y="0"/>
                <wp:positionH relativeFrom="margin">
                  <wp:posOffset>1562100</wp:posOffset>
                </wp:positionH>
                <wp:positionV relativeFrom="paragraph">
                  <wp:posOffset>225425</wp:posOffset>
                </wp:positionV>
                <wp:extent cx="1400175" cy="695325"/>
                <wp:effectExtent l="0" t="0" r="28575" b="28575"/>
                <wp:wrapNone/>
                <wp:docPr id="1022" name="Oval 102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78492CA" w14:textId="3934B4E8" w:rsidR="00196CEB" w:rsidRPr="00537986" w:rsidRDefault="00196CEB" w:rsidP="00196CEB">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ECA2A9" id="Oval 1022" o:spid="_x0000_s1219" style="position:absolute;left:0;text-align:left;margin-left:123pt;margin-top:17.75pt;width:110.25pt;height:54.75pt;z-index:25255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" fillcolor="white [3212]" strokecolor="#243f60 [1604]" strokeweight="2pt">
                <v:textbox>
                  <w:txbxContent>
                    <w:p w14:paraId="378492CA" w14:textId="3934B4E8" w:rsidR="00196CEB" w:rsidRPr="00537986" w:rsidRDefault="00196CEB" w:rsidP="00196CEB">
                      <w:pPr>
                        <w:jc w:val="center"/>
                        <w:rPr>
                          <w:lang w:val="en-US"/>
                        </w:rPr>
                      </w:pPr>
                      <w:r w:rsidRPr="00537986">
                        <w:rPr>
                          <w:lang w:val="en-US"/>
                        </w:rPr>
                        <w:t>Staff</w:t>
                      </w:r>
                    </w:p>
                  </w:txbxContent>
                </v:textbox>
                <w10:wrap anchorx="margin"/>
              </v:oval>
            </w:pict>
          </mc:Fallback>
        </mc:AlternateContent>
      </w:r>
      <w:r w:rsidR="00196CEB" w:rsidRPr="00A52F74">
        <w:rPr>
          <w:b w:val="0"/>
          <w:noProof/>
          <w:lang w:val="en-US"/>
        </w:rPr>
        <mc:AlternateContent>
          <mc:Choice Requires="wps">
            <w:drawing>
              <wp:anchor distT="0" distB="0" distL="114300" distR="114300" simplePos="0" relativeHeight="252554240" behindDoc="0" locked="0" layoutInCell="1" allowOverlap="1" wp14:anchorId="18FA849F" wp14:editId="657280A8">
                <wp:simplePos x="0" y="0"/>
                <wp:positionH relativeFrom="margin">
                  <wp:posOffset>3448050</wp:posOffset>
                </wp:positionH>
                <wp:positionV relativeFrom="paragraph">
                  <wp:posOffset>222250</wp:posOffset>
                </wp:positionV>
                <wp:extent cx="1400175" cy="695325"/>
                <wp:effectExtent l="0" t="0" r="28575" b="28575"/>
                <wp:wrapNone/>
                <wp:docPr id="1023" name="Oval 102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60CECD7" w14:textId="48D4D7F0" w:rsidR="00196CEB" w:rsidRPr="00537986" w:rsidRDefault="00196CEB" w:rsidP="00196CEB">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FA849F" id="Oval 1023" o:spid="_x0000_s1220" style="position:absolute;left:0;text-align:left;margin-left:271.5pt;margin-top:17.5pt;width:110.25pt;height:54.75pt;z-index:25255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TZnV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vns&#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" fillcolor="white [3212]" strokecolor="#243f60 [1604]" strokeweight="2pt">
                <v:textbox>
                  <w:txbxContent>
                    <w:p w14:paraId="360CECD7" w14:textId="48D4D7F0" w:rsidR="00196CEB" w:rsidRPr="00537986" w:rsidRDefault="00196CEB" w:rsidP="00196CEB">
                      <w:pPr>
                        <w:jc w:val="center"/>
                        <w:rPr>
                          <w:lang w:val="en-US"/>
                        </w:rPr>
                      </w:pPr>
                      <w:r w:rsidRPr="00537986">
                        <w:rPr>
                          <w:lang w:val="en-US"/>
                        </w:rPr>
                        <w:t>Content</w:t>
                      </w:r>
                    </w:p>
                  </w:txbxContent>
                </v:textbox>
                <w10:wrap anchorx="margin"/>
              </v:oval>
            </w:pict>
          </mc:Fallback>
        </mc:AlternateContent>
      </w:r>
    </w:p>
    <w:p w14:paraId="0C1C42BB" w14:textId="025529DC" w:rsidR="00AF6E1E" w:rsidRDefault="00AF6E1E" w:rsidP="00D57D05">
      <w:pPr>
        <w:spacing w:line="240" w:lineRule="auto"/>
        <w:ind w:left="720" w:firstLine="720"/>
        <w:jc w:val="left"/>
        <w:rPr>
          <w:b w:val="0"/>
          <w:sz w:val="30"/>
          <w:szCs w:val="30"/>
        </w:rPr>
      </w:pPr>
    </w:p>
    <w:p w14:paraId="52B08A5F" w14:textId="42F4A53F" w:rsidR="00AF6E1E" w:rsidRDefault="00AF6E1E" w:rsidP="00064947">
      <w:pPr>
        <w:spacing w:line="240" w:lineRule="auto"/>
        <w:jc w:val="left"/>
        <w:rPr>
          <w:b w:val="0"/>
          <w:sz w:val="30"/>
          <w:szCs w:val="30"/>
        </w:rPr>
      </w:pPr>
    </w:p>
    <w:p w14:paraId="30D93032" w14:textId="77777777" w:rsidR="00AF6E1E" w:rsidRDefault="00AF6E1E" w:rsidP="00D57D05">
      <w:pPr>
        <w:spacing w:line="240" w:lineRule="auto"/>
        <w:ind w:left="720" w:firstLine="720"/>
        <w:jc w:val="left"/>
        <w:rPr>
          <w:b w:val="0"/>
          <w:sz w:val="30"/>
          <w:szCs w:val="30"/>
        </w:rPr>
      </w:pPr>
    </w:p>
    <w:p w14:paraId="7A57D5F2" w14:textId="77777777" w:rsidR="00AF6E1E" w:rsidRDefault="00AF6E1E" w:rsidP="00D57D05">
      <w:pPr>
        <w:spacing w:line="240" w:lineRule="auto"/>
        <w:ind w:left="720" w:firstLine="720"/>
        <w:jc w:val="left"/>
        <w:rPr>
          <w:b w:val="0"/>
          <w:sz w:val="30"/>
          <w:szCs w:val="30"/>
        </w:rPr>
      </w:pPr>
    </w:p>
    <w:p w14:paraId="1C075B83" w14:textId="77777777" w:rsidR="00AF6E1E" w:rsidRDefault="00AF6E1E" w:rsidP="00D57D05">
      <w:pPr>
        <w:spacing w:line="240" w:lineRule="auto"/>
        <w:ind w:left="720" w:firstLine="720"/>
        <w:jc w:val="left"/>
        <w:rPr>
          <w:b w:val="0"/>
          <w:sz w:val="30"/>
          <w:szCs w:val="30"/>
        </w:rPr>
      </w:pPr>
    </w:p>
    <w:p w14:paraId="7FCF2C4F" w14:textId="16B79622" w:rsidR="004A1B13" w:rsidRPr="00A52F74" w:rsidRDefault="004A1B13" w:rsidP="00D57D05">
      <w:pPr>
        <w:spacing w:line="240" w:lineRule="auto"/>
        <w:ind w:left="720" w:firstLine="720"/>
        <w:jc w:val="left"/>
        <w:rPr>
          <w:b w:val="0"/>
          <w:sz w:val="30"/>
          <w:szCs w:val="30"/>
        </w:rPr>
      </w:pPr>
      <w:r w:rsidRPr="00A52F74">
        <w:rPr>
          <w:b w:val="0"/>
          <w:sz w:val="30"/>
          <w:szCs w:val="30"/>
        </w:rPr>
        <w:t>Image:</w:t>
      </w:r>
      <w:r w:rsidRPr="00A52F74">
        <w:rPr>
          <w:noProof/>
          <w:sz w:val="40"/>
          <w:szCs w:val="40"/>
        </w:rPr>
        <w:t xml:space="preserve"> </w:t>
      </w:r>
    </w:p>
    <w:p w14:paraId="43792531" w14:textId="0A8591ED" w:rsidR="00A52F74" w:rsidRPr="00A52F74" w:rsidRDefault="00213353" w:rsidP="004A1B13">
      <w:pPr>
        <w:spacing w:line="240" w:lineRule="auto"/>
        <w:rPr>
          <w:lang w:val="en-US"/>
        </w:rPr>
      </w:pPr>
      <w:r w:rsidRPr="00A52F74">
        <w:rPr>
          <w:b w:val="0"/>
          <w:noProof/>
          <w:lang w:val="en-US"/>
        </w:rPr>
        <mc:AlternateContent>
          <mc:Choice Requires="wps">
            <w:drawing>
              <wp:anchor distT="0" distB="0" distL="114300" distR="114300" simplePos="0" relativeHeight="252338176" behindDoc="0" locked="0" layoutInCell="1" allowOverlap="1" wp14:anchorId="0E1358F9" wp14:editId="1FA0EEB8">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D9E7896" w14:textId="19E4B732" w:rsidR="00514230" w:rsidRPr="00754609" w:rsidRDefault="00514230" w:rsidP="004A1B13">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1358F9" id="Oval 873" o:spid="_x0000_s1221" style="position:absolute;left:0;text-align:left;margin-left:.75pt;margin-top:1.05pt;width:110.25pt;height:54.75pt;z-index:25233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Hf6lhWTAgAAggUAAA4AAAAAAAAAAAAAAAAALgIAAGRycy9lMm9Eb2MueG1sUEsB&#10;Ai0AFAAGAAgAAAAhADAcMpLbAAAABwEAAA8AAAAAAAAAAAAAAAAA7QQAAGRycy9kb3ducmV2Lnht&#10;bFBLBQYAAAAABAAEAPMAAAD1BQAAAAA=&#10;" fillcolor="white [3212]" strokecolor="#243f60 [1604]" strokeweight="2pt">
                <v:textbox>
                  <w:txbxContent>
                    <w:p w14:paraId="7D9E7896" w14:textId="19E4B732" w:rsidR="00514230" w:rsidRPr="00754609" w:rsidRDefault="00514230" w:rsidP="004A1B13">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537856" behindDoc="0" locked="0" layoutInCell="1" allowOverlap="1" wp14:anchorId="692C774C" wp14:editId="52B16EBD">
                <wp:simplePos x="0" y="0"/>
                <wp:positionH relativeFrom="margin">
                  <wp:posOffset>4876800</wp:posOffset>
                </wp:positionH>
                <wp:positionV relativeFrom="paragraph">
                  <wp:posOffset>13335</wp:posOffset>
                </wp:positionV>
                <wp:extent cx="1400175" cy="609600"/>
                <wp:effectExtent l="0" t="0" r="28575" b="19050"/>
                <wp:wrapNone/>
                <wp:docPr id="1012" name="Oval 101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CF7FCEC" w14:textId="05E733C5" w:rsidR="00213353" w:rsidRPr="007A1B13" w:rsidRDefault="00213353" w:rsidP="00213353">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2C774C" id="Oval 1012" o:spid="_x0000_s1222" style="position:absolute;left:0;text-align:left;margin-left:384pt;margin-top:1.05pt;width:110.25pt;height:48pt;z-index:25253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GJDZv+VAgAAhAUAAA4AAAAAAAAAAAAAAAAALgIAAGRycy9lMm9Eb2Mu&#10;eG1sUEsBAi0AFAAGAAgAAAAhACyBK5nfAAAACAEAAA8AAAAAAAAAAAAAAAAA7wQAAGRycy9kb3du&#10;cmV2LnhtbFBLBQYAAAAABAAEAPMAAAD7BQAAAAA=&#10;" fillcolor="white [3212]" strokecolor="#243f60 [1604]" strokeweight="2pt">
                <v:textbox>
                  <w:txbxContent>
                    <w:p w14:paraId="0CF7FCEC" w14:textId="05E733C5" w:rsidR="00213353" w:rsidRPr="007A1B13" w:rsidRDefault="00213353" w:rsidP="00213353">
                      <w:pPr>
                        <w:jc w:val="center"/>
                        <w:rPr>
                          <w:lang w:val="en-US"/>
                        </w:rPr>
                      </w:pPr>
                      <w:r>
                        <w:rPr>
                          <w:lang w:val="en-US"/>
                        </w:rPr>
                        <w:t>DOB</w:t>
                      </w:r>
                    </w:p>
                  </w:txbxContent>
                </v:textbox>
                <w10:wrap anchorx="margin"/>
              </v:oval>
            </w:pict>
          </mc:Fallback>
        </mc:AlternateContent>
      </w:r>
    </w:p>
    <w:p w14:paraId="49E3C796" w14:textId="413BE313" w:rsidR="004A1B13" w:rsidRPr="00A52F74" w:rsidRDefault="00213353" w:rsidP="004A1B13">
      <w:pPr>
        <w:spacing w:line="240" w:lineRule="auto"/>
        <w:rPr>
          <w:b w:val="0"/>
        </w:rPr>
      </w:pPr>
      <w:r w:rsidRPr="00A52F74">
        <w:rPr>
          <w:noProof/>
          <w:sz w:val="40"/>
          <w:szCs w:val="40"/>
          <w:lang w:val="en-US"/>
        </w:rPr>
        <mc:AlternateContent>
          <mc:Choice Requires="wps">
            <w:drawing>
              <wp:anchor distT="0" distB="0" distL="114300" distR="114300" simplePos="0" relativeHeight="252379136" behindDoc="1" locked="0" layoutInCell="1" allowOverlap="1" wp14:anchorId="7C42D1BF" wp14:editId="02132685">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EEBC42" id="Straight Connector 883" o:spid="_x0000_s1026" style="position:absolute;flip:x y;z-index:-250937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538880" behindDoc="0" locked="0" layoutInCell="1" allowOverlap="1" wp14:anchorId="78EFFAB5" wp14:editId="4E754F53">
                <wp:simplePos x="0" y="0"/>
                <wp:positionH relativeFrom="column">
                  <wp:posOffset>3800475</wp:posOffset>
                </wp:positionH>
                <wp:positionV relativeFrom="paragraph">
                  <wp:posOffset>22225</wp:posOffset>
                </wp:positionV>
                <wp:extent cx="1085850" cy="590550"/>
                <wp:effectExtent l="38100" t="38100" r="76200" b="95250"/>
                <wp:wrapNone/>
                <wp:docPr id="1013" name="Straight Connector 1013"/>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2BC1A02" id="Straight Connector 1013" o:spid="_x0000_s1026" style="position:absolute;flip:y;z-index:252538880;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" strokecolor="black [3200]" strokeweight="2pt">
                <v:shadow on="t" color="black" opacity="24903f" origin=",.5" offset="0,.55556mm"/>
              </v:line>
            </w:pict>
          </mc:Fallback>
        </mc:AlternateContent>
      </w:r>
      <w:r w:rsidR="00A52F74" w:rsidRPr="00A52F74">
        <w:rPr>
          <w:b w:val="0"/>
          <w:noProof/>
          <w:lang w:val="en-US"/>
        </w:rPr>
        <mc:AlternateContent>
          <mc:Choice Requires="wps">
            <w:drawing>
              <wp:anchor distT="0" distB="0" distL="114300" distR="114300" simplePos="0" relativeHeight="252337152" behindDoc="0" locked="0" layoutInCell="1" allowOverlap="1" wp14:anchorId="25D8B109" wp14:editId="2A7A89FC">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5D5422" w14:textId="0AA85122" w:rsidR="00514230" w:rsidRPr="007A1B13" w:rsidRDefault="00514230" w:rsidP="004A1B13">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5D8B109" id="Rectangle: Rounded Corners 867" o:spid="_x0000_s1223" style="position:absolute;left:0;text-align:left;margin-left:176.95pt;margin-top:11.6pt;width:121.5pt;height:57.75pt;z-index:25233715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" fillcolor="white [3212]" strokecolor="#1f497d [3215]" strokeweight="2pt">
                <v:textbox>
                  <w:txbxContent>
                    <w:p w14:paraId="725D5422" w14:textId="0AA85122" w:rsidR="00514230" w:rsidRPr="007A1B13" w:rsidRDefault="00514230" w:rsidP="004A1B13">
                      <w:pPr>
                        <w:jc w:val="center"/>
                        <w:rPr>
                          <w:lang w:val="en-US"/>
                        </w:rPr>
                      </w:pPr>
                      <w:r>
                        <w:rPr>
                          <w:lang w:val="en-US"/>
                        </w:rPr>
                        <w:t>Register</w:t>
                      </w:r>
                    </w:p>
                  </w:txbxContent>
                </v:textbox>
                <w10:wrap anchorx="margin"/>
              </v:roundrect>
            </w:pict>
          </mc:Fallback>
        </mc:AlternateContent>
      </w:r>
    </w:p>
    <w:p w14:paraId="426CAD1E" w14:textId="4E07CD5A" w:rsidR="004A1B13" w:rsidRPr="00A52F74" w:rsidRDefault="00213353" w:rsidP="004A1B13">
      <w:pPr>
        <w:spacing w:line="240" w:lineRule="auto"/>
      </w:pPr>
      <w:r w:rsidRPr="00A52F74">
        <w:rPr>
          <w:b w:val="0"/>
          <w:noProof/>
          <w:lang w:val="en-US"/>
        </w:rPr>
        <mc:AlternateContent>
          <mc:Choice Requires="wps">
            <w:drawing>
              <wp:anchor distT="0" distB="0" distL="114300" distR="114300" simplePos="0" relativeHeight="252340224" behindDoc="0" locked="0" layoutInCell="1" allowOverlap="1" wp14:anchorId="09FC562A" wp14:editId="04A310E9">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527942" w14:textId="4A5AF621" w:rsidR="00514230" w:rsidRPr="007A1B13" w:rsidRDefault="00E81112" w:rsidP="004A1B13">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FC562A" id="Oval 871" o:spid="_x0000_s1224" style="position:absolute;left:0;text-align:left;margin-left:0;margin-top:16.55pt;width:110.25pt;height:48pt;z-index:2523402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C3ftWClQIAAIIFAAAOAAAAAAAAAAAAAAAAAC4CAABkcnMvZTJvRG9jLnht&#10;bFBLAQItABQABgAIAAAAIQBWj4OM3QAAAAcBAAAPAAAAAAAAAAAAAAAAAO8EAABkcnMvZG93bnJl&#10;di54bWxQSwUGAAAAAAQABADzAAAA+QUAAAAA&#10;" fillcolor="white [3212]" strokecolor="#243f60 [1604]" strokeweight="2pt">
                <v:textbox>
                  <w:txbxContent>
                    <w:p w14:paraId="39527942" w14:textId="4A5AF621" w:rsidR="00514230" w:rsidRPr="007A1B13" w:rsidRDefault="00E81112" w:rsidP="004A1B13">
                      <w:pPr>
                        <w:jc w:val="center"/>
                        <w:rPr>
                          <w:lang w:val="en-US"/>
                        </w:rPr>
                      </w:pPr>
                      <w:proofErr w:type="spellStart"/>
                      <w:r>
                        <w:rPr>
                          <w:lang w:val="en-US"/>
                        </w:rPr>
                        <w:t>FullName</w:t>
                      </w:r>
                      <w:proofErr w:type="spellEnd"/>
                    </w:p>
                  </w:txbxContent>
                </v:textbox>
                <w10:wrap anchorx="margin"/>
              </v:oval>
            </w:pict>
          </mc:Fallback>
        </mc:AlternateContent>
      </w:r>
      <w:r w:rsidR="00E81112" w:rsidRPr="00A52F74">
        <w:rPr>
          <w:b w:val="0"/>
          <w:noProof/>
          <w:lang w:val="en-US"/>
        </w:rPr>
        <mc:AlternateContent>
          <mc:Choice Requires="wps">
            <w:drawing>
              <wp:anchor distT="0" distB="0" distL="114300" distR="114300" simplePos="0" relativeHeight="252534784" behindDoc="0" locked="0" layoutInCell="1" allowOverlap="1" wp14:anchorId="76ADC7D8" wp14:editId="736339EF">
                <wp:simplePos x="0" y="0"/>
                <wp:positionH relativeFrom="margin">
                  <wp:posOffset>4914900</wp:posOffset>
                </wp:positionH>
                <wp:positionV relativeFrom="paragraph">
                  <wp:posOffset>118110</wp:posOffset>
                </wp:positionV>
                <wp:extent cx="1400175" cy="609600"/>
                <wp:effectExtent l="0" t="0" r="28575" b="19050"/>
                <wp:wrapNone/>
                <wp:docPr id="1010" name="Oval 101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EEA36" w14:textId="640DA351" w:rsidR="00E81112" w:rsidRPr="007A1B13" w:rsidRDefault="00E81112" w:rsidP="00E81112">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ADC7D8" id="Oval 1010" o:spid="_x0000_s1225" style="position:absolute;left:0;text-align:left;margin-left:387pt;margin-top:9.3pt;width:110.25pt;height:48pt;z-index:25253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" fillcolor="white [3212]" strokecolor="#243f60 [1604]" strokeweight="2pt">
                <v:textbox>
                  <w:txbxContent>
                    <w:p w14:paraId="5E6EEA36" w14:textId="640DA351" w:rsidR="00E81112" w:rsidRPr="007A1B13" w:rsidRDefault="00E81112" w:rsidP="00E81112">
                      <w:pPr>
                        <w:jc w:val="center"/>
                        <w:rPr>
                          <w:lang w:val="en-US"/>
                        </w:rPr>
                      </w:pPr>
                      <w:r>
                        <w:rPr>
                          <w:lang w:val="en-US"/>
                        </w:rPr>
                        <w:t>Addres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42272" behindDoc="0" locked="0" layoutInCell="1" allowOverlap="1" wp14:anchorId="497F1C28" wp14:editId="5CA06F9D">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B0C0DE2" w14:textId="019491A4" w:rsidR="00514230" w:rsidRPr="007A1B13" w:rsidRDefault="00E8111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7F1C28" id="Oval 868" o:spid="_x0000_s1226" style="position:absolute;left:0;text-align:left;margin-left:312.75pt;margin-top:75.7pt;width:110.25pt;height:48pt;z-index:252342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ZLlA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" fillcolor="white [3212]" strokecolor="#243f60 [1604]" strokeweight="2pt">
                <v:textbox>
                  <w:txbxContent>
                    <w:p w14:paraId="7B0C0DE2" w14:textId="019491A4" w:rsidR="00514230" w:rsidRPr="007A1B13" w:rsidRDefault="00E81112" w:rsidP="004A1B13">
                      <w:pPr>
                        <w:jc w:val="center"/>
                        <w:rPr>
                          <w:lang w:val="en-US"/>
                        </w:rPr>
                      </w:pPr>
                      <w:r>
                        <w:rPr>
                          <w:lang w:val="en-US"/>
                        </w:rPr>
                        <w:t>Phone</w:t>
                      </w:r>
                    </w:p>
                  </w:txbxContent>
                </v:textbox>
                <w10:wrap anchorx="margin"/>
              </v:oval>
            </w:pict>
          </mc:Fallback>
        </mc:AlternateContent>
      </w:r>
    </w:p>
    <w:p w14:paraId="5E3A39C1" w14:textId="34845C62" w:rsidR="004A1B13" w:rsidRPr="00A52F74" w:rsidRDefault="00213353" w:rsidP="004A1B13">
      <w:pPr>
        <w:spacing w:line="240" w:lineRule="auto"/>
      </w:pPr>
      <w:r w:rsidRPr="00A52F74">
        <w:rPr>
          <w:noProof/>
          <w:sz w:val="40"/>
          <w:szCs w:val="40"/>
          <w:lang w:val="en-US"/>
        </w:rPr>
        <mc:AlternateContent>
          <mc:Choice Requires="wps">
            <w:drawing>
              <wp:anchor distT="0" distB="0" distL="114300" distR="114300" simplePos="0" relativeHeight="252377088" behindDoc="1" locked="0" layoutInCell="1" allowOverlap="1" wp14:anchorId="059C5FC4" wp14:editId="78F1F0D8">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9324E" id="Straight Connector 886" o:spid="_x0000_s1026" style="position:absolute;z-index:-25093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535808" behindDoc="0" locked="0" layoutInCell="1" allowOverlap="1" wp14:anchorId="4881199A" wp14:editId="3D9ED1FB">
                <wp:simplePos x="0" y="0"/>
                <wp:positionH relativeFrom="column">
                  <wp:posOffset>3800475</wp:posOffset>
                </wp:positionH>
                <wp:positionV relativeFrom="paragraph">
                  <wp:posOffset>36830</wp:posOffset>
                </wp:positionV>
                <wp:extent cx="1123950" cy="95250"/>
                <wp:effectExtent l="38100" t="38100" r="76200" b="95250"/>
                <wp:wrapNone/>
                <wp:docPr id="1011" name="Straight Connector 1011"/>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E64594" id="Straight Connector 1011" o:spid="_x0000_s1026" style="position:absolute;z-index:25253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" strokecolor="black [3200]" strokeweight="2pt">
                <v:shadow on="t" color="black" opacity="24903f" origin=",.5" offset="0,.55556mm"/>
              </v:line>
            </w:pict>
          </mc:Fallback>
        </mc:AlternateContent>
      </w:r>
      <w:r w:rsidR="00E81112" w:rsidRPr="00A52F74">
        <w:rPr>
          <w:noProof/>
          <w:sz w:val="40"/>
          <w:szCs w:val="40"/>
          <w:lang w:val="en-US"/>
        </w:rPr>
        <mc:AlternateContent>
          <mc:Choice Requires="wps">
            <w:drawing>
              <wp:anchor distT="0" distB="0" distL="114300" distR="114300" simplePos="0" relativeHeight="252380160" behindDoc="1" locked="0" layoutInCell="1" allowOverlap="1" wp14:anchorId="1FF9EDE8" wp14:editId="5E9DE0D9">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D31F6B" id="Straight Connector 882" o:spid="_x0000_s1026" style="position:absolute;z-index:-25093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00A52F74" w:rsidRPr="00A52F74">
        <w:rPr>
          <w:noProof/>
          <w:sz w:val="40"/>
          <w:szCs w:val="40"/>
          <w:lang w:val="en-US"/>
        </w:rPr>
        <mc:AlternateContent>
          <mc:Choice Requires="wps">
            <w:drawing>
              <wp:anchor distT="0" distB="0" distL="114300" distR="114300" simplePos="0" relativeHeight="252378112" behindDoc="1" locked="0" layoutInCell="1" allowOverlap="1" wp14:anchorId="7740F566" wp14:editId="68D6AAF3">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CE262C" id="Straight Connector 885" o:spid="_x0000_s1026" style="position:absolute;flip:y;z-index:-25093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7AC6837E" w14:textId="3DAFA8B3" w:rsidR="004A1B13" w:rsidRPr="00A52F74" w:rsidRDefault="004A1B13" w:rsidP="004A1B13">
      <w:pPr>
        <w:spacing w:line="240" w:lineRule="auto"/>
      </w:pPr>
    </w:p>
    <w:p w14:paraId="2CAF6592" w14:textId="02EFFD8B" w:rsidR="004A1B13" w:rsidRPr="00A52F74" w:rsidRDefault="00213353" w:rsidP="004A1B13">
      <w:pPr>
        <w:spacing w:line="240" w:lineRule="auto"/>
      </w:pPr>
      <w:r w:rsidRPr="00A52F74">
        <w:rPr>
          <w:b w:val="0"/>
          <w:noProof/>
          <w:lang w:val="en-US"/>
        </w:rPr>
        <mc:AlternateContent>
          <mc:Choice Requires="wps">
            <w:drawing>
              <wp:anchor distT="0" distB="0" distL="114300" distR="114300" simplePos="0" relativeHeight="252341248" behindDoc="0" locked="0" layoutInCell="1" allowOverlap="1" wp14:anchorId="2E8AB607" wp14:editId="64A7B786">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4FD0A3B" w14:textId="08679D9D" w:rsidR="00514230" w:rsidRPr="007A1B13" w:rsidRDefault="00E8111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8AB607" id="Oval 869" o:spid="_x0000_s1227" style="position:absolute;left:0;text-align:left;margin-left:29.4pt;margin-top:.9pt;width:110.25pt;height:48pt;z-index:25234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M/F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Ky1m0jW8bqA7IFgf9GHnL&#10;7xV+tQfmwzNzODc4YbgLwhMeUkNbUhhulNTgfn30Hu2RzqilpMU5LKn/uWNOUKK/GST6VTGfx8FN&#10;wvz8YoaCO9VsTjVm19wC8qDArWN5ukb7oMerdNC84cpYx6ioYoZj7JLy4EbhNvT7AZcOF+t1MsNh&#10;tSw8mBfLI3jsdKTka/fGnB2oG5D0jzDO7Dv69rbR08B6F0CqxO1jX4dvgIOeyDQspbhJTuVkdVyd&#10;q98A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CS9M/FlQIAAIIFAAAOAAAAAAAAAAAAAAAAAC4CAABkcnMvZTJvRG9jLnht&#10;bFBLAQItABQABgAIAAAAIQC6U65l3QAAAAcBAAAPAAAAAAAAAAAAAAAAAO8EAABkcnMvZG93bnJl&#10;di54bWxQSwUGAAAAAAQABADzAAAA+QUAAAAA&#10;" fillcolor="white [3212]" strokecolor="#243f60 [1604]" strokeweight="2pt">
                <v:textbox>
                  <w:txbxContent>
                    <w:p w14:paraId="24FD0A3B" w14:textId="08679D9D" w:rsidR="00514230" w:rsidRPr="007A1B13" w:rsidRDefault="00E81112" w:rsidP="004A1B13">
                      <w:pPr>
                        <w:jc w:val="center"/>
                        <w:rPr>
                          <w:lang w:val="en-US"/>
                        </w:rPr>
                      </w:pPr>
                      <w:r>
                        <w:rPr>
                          <w:lang w:val="en-US"/>
                        </w:rPr>
                        <w:t>Email</w:t>
                      </w:r>
                    </w:p>
                  </w:txbxContent>
                </v:textbox>
                <w10:wrap anchorx="margin"/>
              </v:oval>
            </w:pict>
          </mc:Fallback>
        </mc:AlternateContent>
      </w:r>
    </w:p>
    <w:p w14:paraId="5FD861FC" w14:textId="3FDC5685" w:rsidR="004A1B13" w:rsidRPr="00A52F74" w:rsidRDefault="004A1B13" w:rsidP="004A1B13">
      <w:pPr>
        <w:spacing w:line="240" w:lineRule="auto"/>
      </w:pPr>
    </w:p>
    <w:p w14:paraId="0B33F97C" w14:textId="64279332" w:rsidR="004A1B13" w:rsidRPr="00A52F74" w:rsidRDefault="004A1B13" w:rsidP="004A1B13">
      <w:pPr>
        <w:spacing w:line="240" w:lineRule="auto"/>
      </w:pPr>
    </w:p>
    <w:p w14:paraId="63F6C3F7" w14:textId="2B8BA855" w:rsidR="004A1B13" w:rsidRPr="00A52F74" w:rsidRDefault="004A1B13" w:rsidP="00AF6E1E">
      <w:pPr>
        <w:pStyle w:val="Style1"/>
      </w:pPr>
    </w:p>
    <w:p w14:paraId="0CC8C43C" w14:textId="2DF2587D" w:rsidR="004A1B13" w:rsidRPr="00A52F74" w:rsidRDefault="004A1B13" w:rsidP="00AF6E1E">
      <w:pPr>
        <w:pStyle w:val="NoSpacing"/>
      </w:pPr>
    </w:p>
    <w:p w14:paraId="164583C6" w14:textId="77777777" w:rsidR="00AF6E1E" w:rsidRDefault="00AF6E1E" w:rsidP="00AF6E1E">
      <w:pPr>
        <w:ind w:left="720" w:firstLine="720"/>
        <w:jc w:val="left"/>
        <w:rPr>
          <w:b w:val="0"/>
          <w:sz w:val="30"/>
          <w:szCs w:val="30"/>
        </w:rPr>
      </w:pPr>
    </w:p>
    <w:p w14:paraId="4F55E069" w14:textId="77777777" w:rsidR="00AF6E1E" w:rsidRDefault="00AF6E1E" w:rsidP="00AF6E1E">
      <w:pPr>
        <w:ind w:left="720" w:firstLine="720"/>
        <w:jc w:val="left"/>
        <w:rPr>
          <w:b w:val="0"/>
          <w:sz w:val="30"/>
          <w:szCs w:val="30"/>
        </w:rPr>
      </w:pPr>
    </w:p>
    <w:p w14:paraId="0257838B" w14:textId="77777777" w:rsidR="00AF6E1E" w:rsidRDefault="00AF6E1E" w:rsidP="00AF6E1E">
      <w:pPr>
        <w:ind w:left="720" w:firstLine="720"/>
        <w:jc w:val="left"/>
        <w:rPr>
          <w:b w:val="0"/>
          <w:sz w:val="30"/>
          <w:szCs w:val="30"/>
        </w:rPr>
      </w:pPr>
    </w:p>
    <w:p w14:paraId="2024A4A4" w14:textId="77777777" w:rsidR="00AF6E1E" w:rsidRDefault="00AF6E1E" w:rsidP="00AF6E1E">
      <w:pPr>
        <w:ind w:left="720" w:firstLine="720"/>
        <w:jc w:val="left"/>
        <w:rPr>
          <w:b w:val="0"/>
          <w:sz w:val="30"/>
          <w:szCs w:val="30"/>
        </w:rPr>
      </w:pPr>
    </w:p>
    <w:p w14:paraId="7454BDDF" w14:textId="003BC2F9" w:rsidR="00AF6E1E" w:rsidRDefault="00AF6E1E" w:rsidP="00BA5307">
      <w:pPr>
        <w:jc w:val="left"/>
        <w:rPr>
          <w:b w:val="0"/>
          <w:sz w:val="30"/>
          <w:szCs w:val="30"/>
        </w:rPr>
      </w:pPr>
    </w:p>
    <w:p w14:paraId="46D9FFD4" w14:textId="77777777" w:rsidR="00AF6E1E" w:rsidRDefault="00AF6E1E" w:rsidP="00AF6E1E">
      <w:pPr>
        <w:ind w:left="720" w:firstLine="720"/>
        <w:jc w:val="left"/>
        <w:rPr>
          <w:b w:val="0"/>
          <w:sz w:val="30"/>
          <w:szCs w:val="30"/>
        </w:rPr>
      </w:pPr>
    </w:p>
    <w:p w14:paraId="272490A8" w14:textId="72050D3E" w:rsidR="004A1B13" w:rsidRPr="00AF6E1E" w:rsidRDefault="00AD5DFF" w:rsidP="00AF6E1E">
      <w:pPr>
        <w:ind w:left="720" w:firstLine="720"/>
        <w:jc w:val="left"/>
        <w:rPr>
          <w:sz w:val="30"/>
          <w:szCs w:val="30"/>
        </w:rPr>
      </w:pPr>
      <w:r w:rsidRPr="00AF6E1E">
        <w:rPr>
          <w:b w:val="0"/>
          <w:noProof/>
          <w:sz w:val="30"/>
          <w:szCs w:val="30"/>
        </w:rPr>
        <mc:AlternateContent>
          <mc:Choice Requires="wps">
            <w:drawing>
              <wp:anchor distT="0" distB="0" distL="114300" distR="114300" simplePos="0" relativeHeight="252544000" behindDoc="0" locked="0" layoutInCell="1" allowOverlap="1" wp14:anchorId="134EA2BC" wp14:editId="0AF4AB93">
                <wp:simplePos x="0" y="0"/>
                <wp:positionH relativeFrom="column">
                  <wp:posOffset>3648075</wp:posOffset>
                </wp:positionH>
                <wp:positionV relativeFrom="paragraph">
                  <wp:posOffset>1578610</wp:posOffset>
                </wp:positionV>
                <wp:extent cx="1104900" cy="0"/>
                <wp:effectExtent l="38100" t="38100" r="76200" b="95250"/>
                <wp:wrapNone/>
                <wp:docPr id="1018" name="Straight Connector 1018"/>
                <wp:cNvGraphicFramePr/>
                <a:graphic xmlns:a="http://schemas.openxmlformats.org/drawingml/2006/main">
                  <a:graphicData uri="http://schemas.microsoft.com/office/word/2010/wordprocessingShape">
                    <wps:wsp>
                      <wps:cNvCnPr/>
                      <wps:spPr>
                        <a:xfrm>
                          <a:off x="0" y="0"/>
                          <a:ext cx="11049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CE51B50" id="Straight Connector 1018" o:spid="_x0000_s1026" style="position:absolute;z-index:252544000;visibility:visible;mso-wrap-style:square;mso-wrap-distance-left:9pt;mso-wrap-distance-top:0;mso-wrap-distance-right:9pt;mso-wrap-distance-bottom:0;mso-position-horizontal:absolute;mso-position-horizontal-relative:text;mso-position-vertical:absolute;mso-position-vertical-relative:text" from="287.25pt,124.3pt" to="374.25pt,1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" strokecolor="black [3200]" strokeweight="2pt">
                <v:shadow on="t" color="black" opacity="24903f" origin=",.5" offset="0,.55556mm"/>
              </v:line>
            </w:pict>
          </mc:Fallback>
        </mc:AlternateContent>
      </w:r>
      <w:r w:rsidRPr="00AF6E1E">
        <w:rPr>
          <w:b w:val="0"/>
          <w:noProof/>
          <w:sz w:val="30"/>
          <w:szCs w:val="30"/>
        </w:rPr>
        <mc:AlternateContent>
          <mc:Choice Requires="wps">
            <w:drawing>
              <wp:anchor distT="0" distB="0" distL="114300" distR="114300" simplePos="0" relativeHeight="252384256" behindDoc="1" locked="0" layoutInCell="1" allowOverlap="1" wp14:anchorId="7262C398" wp14:editId="2ED9BBA1">
                <wp:simplePos x="0" y="0"/>
                <wp:positionH relativeFrom="column">
                  <wp:posOffset>1371600</wp:posOffset>
                </wp:positionH>
                <wp:positionV relativeFrom="paragraph">
                  <wp:posOffset>1623060</wp:posOffset>
                </wp:positionV>
                <wp:extent cx="723900" cy="271780"/>
                <wp:effectExtent l="38100" t="38100" r="76200" b="90170"/>
                <wp:wrapNone/>
                <wp:docPr id="892" name="Straight Connector 892"/>
                <wp:cNvGraphicFramePr/>
                <a:graphic xmlns:a="http://schemas.openxmlformats.org/drawingml/2006/main">
                  <a:graphicData uri="http://schemas.microsoft.com/office/word/2010/wordprocessingShape">
                    <wps:wsp>
                      <wps:cNvCnPr/>
                      <wps:spPr>
                        <a:xfrm flipV="1">
                          <a:off x="0" y="0"/>
                          <a:ext cx="723900" cy="27178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9C593"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pt,127.8pt" to="165pt,1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" strokecolor="black [3200]" strokeweight="2pt">
                <v:shadow on="t" color="black" opacity="24903f" origin=",.5" offset="0,.55556mm"/>
              </v:line>
            </w:pict>
          </mc:Fallback>
        </mc:AlternateContent>
      </w:r>
      <w:r w:rsidRPr="00AF6E1E">
        <w:rPr>
          <w:b w:val="0"/>
          <w:noProof/>
          <w:sz w:val="30"/>
          <w:szCs w:val="30"/>
        </w:rPr>
        <mc:AlternateContent>
          <mc:Choice Requires="wps">
            <w:drawing>
              <wp:anchor distT="0" distB="0" distL="114300" distR="114300" simplePos="0" relativeHeight="252355584" behindDoc="0" locked="0" layoutInCell="1" allowOverlap="1" wp14:anchorId="1ECB1082" wp14:editId="59F69746">
                <wp:simplePos x="0" y="0"/>
                <wp:positionH relativeFrom="margin">
                  <wp:posOffset>4580890</wp:posOffset>
                </wp:positionH>
                <wp:positionV relativeFrom="paragraph">
                  <wp:posOffset>1480820</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514230" w:rsidRPr="007A1B13" w:rsidRDefault="00514230"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228" style="position:absolute;left:0;text-align:left;margin-left:360.7pt;margin-top:116.6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jw2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" fillcolor="white [3212]" strokecolor="#243f60 [1604]" strokeweight="2pt">
                <v:textbox>
                  <w:txbxContent>
                    <w:p w14:paraId="3E118187" w14:textId="77777777" w:rsidR="00514230" w:rsidRPr="007A1B13" w:rsidRDefault="00514230" w:rsidP="004A1B13">
                      <w:pPr>
                        <w:jc w:val="center"/>
                        <w:rPr>
                          <w:lang w:val="en-US"/>
                        </w:rPr>
                      </w:pPr>
                      <w:r>
                        <w:rPr>
                          <w:lang w:val="en-US"/>
                        </w:rPr>
                        <w:t>Dat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86304" behindDoc="1" locked="0" layoutInCell="1" allowOverlap="1" wp14:anchorId="286F18C1" wp14:editId="350BF5A4">
                <wp:simplePos x="0" y="0"/>
                <wp:positionH relativeFrom="column">
                  <wp:posOffset>3638549</wp:posOffset>
                </wp:positionH>
                <wp:positionV relativeFrom="paragraph">
                  <wp:posOffset>978535</wp:posOffset>
                </wp:positionV>
                <wp:extent cx="923925" cy="567055"/>
                <wp:effectExtent l="38100" t="38100" r="66675" b="80645"/>
                <wp:wrapNone/>
                <wp:docPr id="890" name="Straight Connector 890"/>
                <wp:cNvGraphicFramePr/>
                <a:graphic xmlns:a="http://schemas.openxmlformats.org/drawingml/2006/main">
                  <a:graphicData uri="http://schemas.microsoft.com/office/word/2010/wordprocessingShape">
                    <wps:wsp>
                      <wps:cNvCnPr/>
                      <wps:spPr>
                        <a:xfrm flipV="1">
                          <a:off x="0" y="0"/>
                          <a:ext cx="923925" cy="5670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97D583"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5pt,77.05pt" to="359.25pt,1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5280" behindDoc="1" locked="0" layoutInCell="1" allowOverlap="1" wp14:anchorId="58AD69E4" wp14:editId="112C009D">
                <wp:simplePos x="0" y="0"/>
                <wp:positionH relativeFrom="column">
                  <wp:posOffset>3619500</wp:posOffset>
                </wp:positionH>
                <wp:positionV relativeFrom="paragraph">
                  <wp:posOffset>1569085</wp:posOffset>
                </wp:positionV>
                <wp:extent cx="923925" cy="685800"/>
                <wp:effectExtent l="38100" t="19050" r="66675" b="95250"/>
                <wp:wrapNone/>
                <wp:docPr id="891" name="Straight Connector 891"/>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935655"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23.55pt" to="357.75pt,17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529664" behindDoc="0" locked="0" layoutInCell="1" allowOverlap="1" wp14:anchorId="174C45D5" wp14:editId="5B7275EB">
                <wp:simplePos x="0" y="0"/>
                <wp:positionH relativeFrom="margin">
                  <wp:posOffset>4006215</wp:posOffset>
                </wp:positionH>
                <wp:positionV relativeFrom="paragraph">
                  <wp:posOffset>2247900</wp:posOffset>
                </wp:positionV>
                <wp:extent cx="1400175" cy="609600"/>
                <wp:effectExtent l="0" t="0" r="28575" b="19050"/>
                <wp:wrapNone/>
                <wp:docPr id="48" name="Oval 4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A32DEF" w14:textId="7663F6E7" w:rsidR="00514230" w:rsidRPr="007A1B13" w:rsidRDefault="00663DDC" w:rsidP="00B1505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4C45D5" id="Oval 48" o:spid="_x0000_s1229" style="position:absolute;left:0;text-align:left;margin-left:315.45pt;margin-top:177pt;width:110.25pt;height:48pt;z-index:25252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" fillcolor="white [3212]" strokecolor="#243f60 [1604]" strokeweight="2pt">
                <v:textbox>
                  <w:txbxContent>
                    <w:p w14:paraId="7CA32DEF" w14:textId="7663F6E7" w:rsidR="00514230" w:rsidRPr="007A1B13" w:rsidRDefault="00663DDC" w:rsidP="00B15056">
                      <w:pPr>
                        <w:jc w:val="center"/>
                        <w:rPr>
                          <w:lang w:val="en-US"/>
                        </w:rPr>
                      </w:pPr>
                      <w:r>
                        <w:rPr>
                          <w:lang w:val="en-US"/>
                        </w:rPr>
                        <w:t>Status</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40928" behindDoc="0" locked="0" layoutInCell="1" allowOverlap="1" wp14:anchorId="17775476" wp14:editId="4D6CD4B8">
                <wp:simplePos x="0" y="0"/>
                <wp:positionH relativeFrom="column">
                  <wp:posOffset>2657475</wp:posOffset>
                </wp:positionH>
                <wp:positionV relativeFrom="paragraph">
                  <wp:posOffset>2016761</wp:posOffset>
                </wp:positionV>
                <wp:extent cx="9525" cy="876300"/>
                <wp:effectExtent l="57150" t="19050" r="66675" b="95250"/>
                <wp:wrapNone/>
                <wp:docPr id="1015" name="Straight Connector 1015"/>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E32509" id="Straight Connector 1015" o:spid="_x0000_s1026" style="position:absolute;z-index:25254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9.25pt,158.8pt" to="210pt,2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542976" behindDoc="0" locked="0" layoutInCell="1" allowOverlap="1" wp14:anchorId="110A79CC" wp14:editId="0B781CE0">
                <wp:simplePos x="0" y="0"/>
                <wp:positionH relativeFrom="margin">
                  <wp:posOffset>1981200</wp:posOffset>
                </wp:positionH>
                <wp:positionV relativeFrom="paragraph">
                  <wp:posOffset>2886075</wp:posOffset>
                </wp:positionV>
                <wp:extent cx="1400175" cy="609600"/>
                <wp:effectExtent l="0" t="0" r="28575" b="19050"/>
                <wp:wrapNone/>
                <wp:docPr id="1017" name="Oval 101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A977778" w14:textId="701283E3" w:rsidR="009D5F08" w:rsidRPr="007A1B13" w:rsidRDefault="00663DDC" w:rsidP="009D5F08">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0A79CC" id="Oval 1017" o:spid="_x0000_s1230" style="position:absolute;left:0;text-align:left;margin-left:156pt;margin-top:227.25pt;width:110.25pt;height:48pt;z-index:25254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" fillcolor="white [3212]" strokecolor="#243f60 [1604]" strokeweight="2pt">
                <v:textbox>
                  <w:txbxContent>
                    <w:p w14:paraId="2A977778" w14:textId="701283E3" w:rsidR="009D5F08" w:rsidRPr="007A1B13" w:rsidRDefault="00663DDC" w:rsidP="009D5F08">
                      <w:pPr>
                        <w:jc w:val="center"/>
                        <w:rPr>
                          <w:lang w:val="en-US"/>
                        </w:rPr>
                      </w:pPr>
                      <w:r>
                        <w:rPr>
                          <w:lang w:val="en-US"/>
                        </w:rPr>
                        <w:t>Class</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39904" behindDoc="0" locked="0" layoutInCell="1" allowOverlap="1" wp14:anchorId="29714D65" wp14:editId="7FC3FF9C">
                <wp:simplePos x="0" y="0"/>
                <wp:positionH relativeFrom="column">
                  <wp:posOffset>1733549</wp:posOffset>
                </wp:positionH>
                <wp:positionV relativeFrom="paragraph">
                  <wp:posOffset>2016759</wp:posOffset>
                </wp:positionV>
                <wp:extent cx="901065" cy="600075"/>
                <wp:effectExtent l="38100" t="38100" r="70485" b="85725"/>
                <wp:wrapNone/>
                <wp:docPr id="1014" name="Straight Connector 1014"/>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16A56D" id="Straight Connector 1014" o:spid="_x0000_s1026" style="position:absolute;flip:y;z-index:25253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6.5pt,158.8pt" to="207.45pt,20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3232" behindDoc="1" locked="0" layoutInCell="1" allowOverlap="1" wp14:anchorId="7AFDA003" wp14:editId="3A17ADAF">
                <wp:simplePos x="0" y="0"/>
                <wp:positionH relativeFrom="column">
                  <wp:posOffset>1123951</wp:posOffset>
                </wp:positionH>
                <wp:positionV relativeFrom="paragraph">
                  <wp:posOffset>1266359</wp:posOffset>
                </wp:positionV>
                <wp:extent cx="1061720" cy="359241"/>
                <wp:effectExtent l="38100" t="38100" r="62230" b="79375"/>
                <wp:wrapNone/>
                <wp:docPr id="898" name="Straight Connector 898"/>
                <wp:cNvGraphicFramePr/>
                <a:graphic xmlns:a="http://schemas.openxmlformats.org/drawingml/2006/main">
                  <a:graphicData uri="http://schemas.microsoft.com/office/word/2010/wordprocessingShape">
                    <wps:wsp>
                      <wps:cNvCnPr/>
                      <wps:spPr>
                        <a:xfrm>
                          <a:off x="0" y="0"/>
                          <a:ext cx="1061720" cy="35924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0D9CBD"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5pt,99.7pt" to="172.1pt,1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" strokecolor="black [3200]" strokeweight="2pt">
                <v:shadow on="t" color="black" opacity="24903f" origin=",.5" offset="0,.55556mm"/>
              </v:line>
            </w:pict>
          </mc:Fallback>
        </mc:AlternateContent>
      </w:r>
      <w:r w:rsidR="009D5F08" w:rsidRPr="00AF6E1E">
        <w:rPr>
          <w:b w:val="0"/>
          <w:noProof/>
          <w:sz w:val="30"/>
          <w:szCs w:val="30"/>
        </w:rPr>
        <mc:AlternateContent>
          <mc:Choice Requires="wps">
            <w:drawing>
              <wp:anchor distT="0" distB="0" distL="114300" distR="114300" simplePos="0" relativeHeight="252382208" behindDoc="0" locked="0" layoutInCell="1" allowOverlap="1" wp14:anchorId="70674403" wp14:editId="3533623F">
                <wp:simplePos x="0" y="0"/>
                <wp:positionH relativeFrom="margin">
                  <wp:posOffset>4533265</wp:posOffset>
                </wp:positionH>
                <wp:positionV relativeFrom="paragraph">
                  <wp:posOffset>687070</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514230" w:rsidRDefault="00514230" w:rsidP="004A1B13">
                            <w:pPr>
                              <w:jc w:val="center"/>
                              <w:rPr>
                                <w:lang w:val="en-US"/>
                              </w:rPr>
                            </w:pPr>
                            <w:r>
                              <w:rPr>
                                <w:lang w:val="en-US"/>
                              </w:rPr>
                              <w:t>Description</w:t>
                            </w:r>
                          </w:p>
                          <w:p w14:paraId="4BB2DFF6" w14:textId="77777777" w:rsidR="00514230" w:rsidRPr="007A1B13"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231" style="position:absolute;left:0;text-align:left;margin-left:356.95pt;margin-top:54.1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" fillcolor="white [3212]" strokecolor="#243f60 [1604]" strokeweight="2pt">
                <v:textbox>
                  <w:txbxContent>
                    <w:p w14:paraId="63DA6072" w14:textId="77777777" w:rsidR="00514230" w:rsidRDefault="00514230" w:rsidP="004A1B13">
                      <w:pPr>
                        <w:jc w:val="center"/>
                        <w:rPr>
                          <w:lang w:val="en-US"/>
                        </w:rPr>
                      </w:pPr>
                      <w:r>
                        <w:rPr>
                          <w:lang w:val="en-US"/>
                        </w:rPr>
                        <w:t>Description</w:t>
                      </w:r>
                    </w:p>
                    <w:p w14:paraId="4BB2DFF6" w14:textId="77777777" w:rsidR="00514230" w:rsidRPr="007A1B13" w:rsidRDefault="00514230" w:rsidP="004A1B13">
                      <w:pPr>
                        <w:jc w:val="center"/>
                        <w:rPr>
                          <w:lang w:val="en-US"/>
                        </w:rPr>
                      </w:pP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527616" behindDoc="0" locked="0" layoutInCell="1" allowOverlap="1" wp14:anchorId="50686F6D" wp14:editId="1012F398">
                <wp:simplePos x="0" y="0"/>
                <wp:positionH relativeFrom="margin">
                  <wp:posOffset>352425</wp:posOffset>
                </wp:positionH>
                <wp:positionV relativeFrom="paragraph">
                  <wp:posOffset>2419350</wp:posOffset>
                </wp:positionV>
                <wp:extent cx="1400175" cy="609600"/>
                <wp:effectExtent l="0" t="0" r="28575" b="19050"/>
                <wp:wrapNone/>
                <wp:docPr id="944" name="Oval 944"/>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C7128A" w14:textId="762BB106" w:rsidR="00514230" w:rsidRPr="007A1B13" w:rsidRDefault="00514230" w:rsidP="00B1505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686F6D" id="Oval 944" o:spid="_x0000_s1232" style="position:absolute;left:0;text-align:left;margin-left:27.75pt;margin-top:190.5pt;width:110.25pt;height:48pt;z-index:25252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WshlQ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" fillcolor="white [3212]" strokecolor="#243f60 [1604]" strokeweight="2pt">
                <v:textbox>
                  <w:txbxContent>
                    <w:p w14:paraId="09C7128A" w14:textId="762BB106" w:rsidR="00514230" w:rsidRPr="007A1B13" w:rsidRDefault="00514230" w:rsidP="00B15056">
                      <w:pPr>
                        <w:jc w:val="center"/>
                        <w:rPr>
                          <w:lang w:val="en-US"/>
                        </w:rPr>
                      </w:pPr>
                      <w:r>
                        <w:rPr>
                          <w:lang w:val="en-US"/>
                        </w:rPr>
                        <w:t>Typ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53536" behindDoc="0" locked="0" layoutInCell="1" allowOverlap="1" wp14:anchorId="4924E070" wp14:editId="58E2ECB7">
                <wp:simplePos x="0" y="0"/>
                <wp:positionH relativeFrom="margin">
                  <wp:align>left</wp:align>
                </wp:positionH>
                <wp:positionV relativeFrom="paragraph">
                  <wp:posOffset>1569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514230" w:rsidRPr="007A1B13" w:rsidRDefault="00514230"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233" style="position:absolute;left:0;text-align:left;margin-left:0;margin-top:12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o4b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" fillcolor="white [3212]" strokecolor="#243f60 [1604]" strokeweight="2pt">
                <v:textbox>
                  <w:txbxContent>
                    <w:p w14:paraId="456E450D" w14:textId="77777777" w:rsidR="00514230" w:rsidRPr="007A1B13" w:rsidRDefault="00514230" w:rsidP="004A1B13">
                      <w:pPr>
                        <w:jc w:val="center"/>
                        <w:rPr>
                          <w:lang w:val="en-US"/>
                        </w:rPr>
                      </w:pPr>
                      <w:r>
                        <w:rPr>
                          <w:lang w:val="en-US"/>
                        </w:rPr>
                        <w:t>Name</w:t>
                      </w:r>
                    </w:p>
                  </w:txbxContent>
                </v:textbox>
                <w10:wrap anchorx="margin"/>
              </v:oval>
            </w:pict>
          </mc:Fallback>
        </mc:AlternateContent>
      </w:r>
      <w:r w:rsidR="009D5F08" w:rsidRPr="00AF6E1E">
        <w:rPr>
          <w:b w:val="0"/>
          <w:noProof/>
          <w:sz w:val="30"/>
          <w:szCs w:val="30"/>
        </w:rPr>
        <mc:AlternateContent>
          <mc:Choice Requires="wps">
            <w:drawing>
              <wp:anchor distT="0" distB="0" distL="114300" distR="114300" simplePos="0" relativeHeight="252354560" behindDoc="0" locked="0" layoutInCell="1" allowOverlap="1" wp14:anchorId="1FFA6119" wp14:editId="50ED3531">
                <wp:simplePos x="0" y="0"/>
                <wp:positionH relativeFrom="margin">
                  <wp:align>left</wp:align>
                </wp:positionH>
                <wp:positionV relativeFrom="paragraph">
                  <wp:posOffset>727710</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514230" w:rsidRPr="00754609" w:rsidRDefault="00514230"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234" style="position:absolute;left:0;text-align:left;margin-left:0;margin-top:57.3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" fillcolor="white [3212]" strokecolor="#243f60 [1604]" strokeweight="2pt">
                <v:textbox>
                  <w:txbxContent>
                    <w:p w14:paraId="0886780A" w14:textId="77777777" w:rsidR="00514230" w:rsidRPr="00754609" w:rsidRDefault="00514230"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4A1B13" w:rsidRPr="00AF6E1E">
        <w:rPr>
          <w:b w:val="0"/>
          <w:sz w:val="30"/>
          <w:szCs w:val="30"/>
        </w:rPr>
        <w:t>Facility</w:t>
      </w:r>
      <w:r w:rsidR="00A52F74" w:rsidRPr="00AF6E1E">
        <w:rPr>
          <w:noProof/>
          <w:sz w:val="30"/>
          <w:szCs w:val="30"/>
        </w:rPr>
        <mc:AlternateContent>
          <mc:Choice Requires="wps">
            <w:drawing>
              <wp:anchor distT="0" distB="0" distL="114300" distR="114300" simplePos="0" relativeHeight="252352512" behindDoc="0" locked="0" layoutInCell="1" allowOverlap="1" wp14:anchorId="3A6AD6E0" wp14:editId="60FBE39D">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514230" w:rsidRPr="007A1B13" w:rsidRDefault="0051423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235"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I8jole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514230" w:rsidRPr="007A1B13" w:rsidRDefault="00514230" w:rsidP="004A1B13">
                      <w:pPr>
                        <w:jc w:val="center"/>
                        <w:rPr>
                          <w:lang w:val="en-US"/>
                        </w:rPr>
                      </w:pPr>
                      <w:r>
                        <w:rPr>
                          <w:lang w:val="en-US"/>
                        </w:rPr>
                        <w:t>Facility</w:t>
                      </w:r>
                    </w:p>
                  </w:txbxContent>
                </v:textbox>
                <w10:wrap anchorx="margin"/>
              </v:roundrect>
            </w:pict>
          </mc:Fallback>
        </mc:AlternateContent>
      </w:r>
      <w:r w:rsidR="00AF6E1E" w:rsidRPr="00AF6E1E">
        <w:rPr>
          <w:b w:val="0"/>
          <w:sz w:val="30"/>
          <w:szCs w:val="30"/>
        </w:rPr>
        <w:t>:</w:t>
      </w:r>
      <w:r w:rsidR="004A1B13" w:rsidRPr="00AF6E1E">
        <w:rPr>
          <w:sz w:val="30"/>
          <w:szCs w:val="30"/>
        </w:rPr>
        <w:br w:type="page"/>
      </w:r>
    </w:p>
    <w:p w14:paraId="2AB301D7" w14:textId="75183E4E"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r w:rsidRPr="00A52F74">
        <w:rPr>
          <w:sz w:val="40"/>
          <w:szCs w:val="40"/>
        </w:rPr>
        <w:t>E-R Diagram:</w:t>
      </w:r>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A00F8D0" w14:textId="0EA33400" w:rsidR="004A1B13" w:rsidRDefault="00B23E70" w:rsidP="00DF06F5">
            <w:pPr>
              <w:spacing w:line="240" w:lineRule="auto"/>
              <w:rPr>
                <w:b w:val="0"/>
              </w:rPr>
            </w:pPr>
            <w:r w:rsidRPr="00A52F74">
              <w:rPr>
                <w:noProof/>
                <w:lang w:val="en-US"/>
              </w:rPr>
              <mc:AlternateContent>
                <mc:Choice Requires="wps">
                  <w:drawing>
                    <wp:anchor distT="0" distB="0" distL="114300" distR="114300" simplePos="0" relativeHeight="252350464" behindDoc="0" locked="0" layoutInCell="1" allowOverlap="1" wp14:anchorId="3D862981" wp14:editId="431C7A04">
                      <wp:simplePos x="0" y="0"/>
                      <wp:positionH relativeFrom="column">
                        <wp:posOffset>4731385</wp:posOffset>
                      </wp:positionH>
                      <wp:positionV relativeFrom="paragraph">
                        <wp:posOffset>725170</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3E4602" w14:textId="78FF3536" w:rsidR="00514230" w:rsidRPr="00D56298" w:rsidRDefault="00056058" w:rsidP="004A1B13">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236" style="position:absolute;left:0;text-align:left;margin-left:372.55pt;margin-top:57.1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pzY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07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" fillcolor="white [3212]" strokecolor="#548dd4 [1951]" strokeweight="2pt">
                      <v:textbox>
                        <w:txbxContent>
                          <w:p w14:paraId="4A3E4602" w14:textId="78FF3536" w:rsidR="00514230" w:rsidRPr="00D56298" w:rsidRDefault="00056058" w:rsidP="004A1B13">
                            <w:pPr>
                              <w:jc w:val="center"/>
                              <w:rPr>
                                <w:lang w:val="en-US"/>
                              </w:rPr>
                            </w:pPr>
                            <w:r>
                              <w:rPr>
                                <w:lang w:val="en-US"/>
                              </w:rPr>
                              <w:t>Register</w:t>
                            </w:r>
                          </w:p>
                        </w:txbxContent>
                      </v:textbox>
                    </v:roundrect>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260E97DA">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514230" w:rsidRPr="00D56298" w:rsidRDefault="00514230"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237"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u5P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AAVu5P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514230" w:rsidRPr="00D56298" w:rsidRDefault="00514230" w:rsidP="004A1B13">
                            <w:pPr>
                              <w:jc w:val="center"/>
                              <w:rPr>
                                <w:lang w:val="en-US"/>
                              </w:rPr>
                            </w:pPr>
                            <w:r>
                              <w:rPr>
                                <w:lang w:val="en-US"/>
                              </w:rPr>
                              <w:t>Facility</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238"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Ae3U4W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239"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BKxT0a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514230" w:rsidRPr="00CF75D6" w:rsidRDefault="00514230"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240"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" fillcolor="white [3212]" strokecolor="white [3212]" strokeweight="2pt">
                      <v:textbox>
                        <w:txbxContent>
                          <w:p w14:paraId="71B89EB3" w14:textId="77777777" w:rsidR="00514230" w:rsidRPr="00CF75D6" w:rsidRDefault="00514230"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241"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AL5dEj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514230" w:rsidRPr="00CF75D6" w:rsidRDefault="00514230"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242"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" fillcolor="white [3212]" strokecolor="white [3212]" strokeweight="2pt">
                      <v:textbox>
                        <w:txbxContent>
                          <w:p w14:paraId="3A4D2E30" w14:textId="77777777" w:rsidR="00514230" w:rsidRPr="00CF75D6" w:rsidRDefault="00514230"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514230" w:rsidRPr="00AB6E3F" w:rsidRDefault="0051423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243"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DVNYv0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514230" w:rsidRPr="00AB6E3F" w:rsidRDefault="0051423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514230" w:rsidRPr="00AB6E3F" w:rsidRDefault="00514230"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244"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U0PRE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514230" w:rsidRPr="00AB6E3F" w:rsidRDefault="00514230"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0C61CA8E">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514230" w:rsidRPr="00D56298" w:rsidRDefault="00514230"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245"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MH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Sk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QqDr739bo1FAdsYANxsq3mNzW2zC2zbsUM&#10;jjJ2Ga4nd4+fUsI+p9CdKKnA/HhP7/1xwtBKyR5XQ07t9y0zghL5ReHsXaSTid8lQZhMz8YomGPL&#10;+tiits0SsAVTXISah6P3d7I/lgaaZ9xiC58VTUxxzJ1T7kwvLF1cWbgHuVgsghvuD83crXrU3IN7&#10;pv00PLXPzOhubhxO3B30a4RlbyYn+vpIBYutg7IOY/XCa/cGuHtCH3d70i+3Yzl4vWzz+U8A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KaLDB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514230" w:rsidRPr="00D56298" w:rsidRDefault="00514230"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514230" w:rsidRPr="00D56298" w:rsidRDefault="00514230"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246"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vTePwM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514230" w:rsidRPr="00D56298" w:rsidRDefault="00514230"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514230" w:rsidRPr="00D56298" w:rsidRDefault="00514230"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247"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BFKcIj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514230" w:rsidRPr="00D56298" w:rsidRDefault="00514230"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514230" w:rsidRPr="00D56298" w:rsidRDefault="00514230"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248"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N5ah+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514230" w:rsidRPr="00D56298" w:rsidRDefault="00514230" w:rsidP="004A1B13">
                            <w:pPr>
                              <w:jc w:val="center"/>
                              <w:rPr>
                                <w:lang w:val="en-US"/>
                              </w:rPr>
                            </w:pPr>
                            <w:r>
                              <w:rPr>
                                <w:lang w:val="en-US"/>
                              </w:rPr>
                              <w:t>End-user</w:t>
                            </w:r>
                          </w:p>
                        </w:txbxContent>
                      </v:textbox>
                    </v:roundrect>
                  </w:pict>
                </mc:Fallback>
              </mc:AlternateContent>
            </w:r>
          </w:p>
          <w:p w14:paraId="18127F60" w14:textId="50F94393" w:rsidR="00064947" w:rsidRPr="00064947" w:rsidRDefault="00064947" w:rsidP="00064947"/>
          <w:p w14:paraId="49E83312" w14:textId="77777777" w:rsidR="00064947" w:rsidRPr="00064947" w:rsidRDefault="00064947" w:rsidP="003A2BE5"/>
          <w:p w14:paraId="431B23E8" w14:textId="5548566A" w:rsidR="00064947" w:rsidRPr="00064947" w:rsidRDefault="00064947" w:rsidP="00064947"/>
          <w:p w14:paraId="635ED347" w14:textId="77777777" w:rsidR="00064947" w:rsidRPr="00064947" w:rsidRDefault="00064947" w:rsidP="00064947"/>
          <w:p w14:paraId="64287B82" w14:textId="77777777" w:rsidR="00064947" w:rsidRPr="00064947" w:rsidRDefault="00064947" w:rsidP="00064947"/>
          <w:p w14:paraId="0E8AEBC6" w14:textId="184F2107" w:rsidR="00064947" w:rsidRPr="00064947" w:rsidRDefault="00064947" w:rsidP="00064947"/>
          <w:p w14:paraId="12D35F1F" w14:textId="77777777" w:rsidR="00064947" w:rsidRPr="00064947" w:rsidRDefault="00064947" w:rsidP="00064947"/>
          <w:p w14:paraId="3A9C76EC" w14:textId="7789527B" w:rsidR="00064947" w:rsidRDefault="00064947" w:rsidP="00064947">
            <w:pPr>
              <w:rPr>
                <w:b w:val="0"/>
              </w:rPr>
            </w:pPr>
          </w:p>
          <w:p w14:paraId="35E718A7" w14:textId="298A2AFE" w:rsidR="00064947" w:rsidRPr="00064947" w:rsidRDefault="00064947" w:rsidP="00064947"/>
          <w:p w14:paraId="6D2FF1B3" w14:textId="77777777" w:rsidR="00064947" w:rsidRPr="00064947" w:rsidRDefault="00064947" w:rsidP="00064947"/>
          <w:p w14:paraId="4E48A203" w14:textId="0EE0D264" w:rsidR="00064947" w:rsidRDefault="00064947" w:rsidP="00064947">
            <w:pPr>
              <w:rPr>
                <w:b w:val="0"/>
              </w:rPr>
            </w:pPr>
          </w:p>
          <w:p w14:paraId="5BC077B6" w14:textId="0ED6AF16" w:rsidR="00064947" w:rsidRDefault="00064947" w:rsidP="00064947">
            <w:pPr>
              <w:rPr>
                <w:b w:val="0"/>
              </w:rPr>
            </w:pPr>
            <w:r w:rsidRPr="00A52F74">
              <w:rPr>
                <w:noProof/>
                <w:lang w:val="en-US"/>
              </w:rPr>
              <mc:AlternateContent>
                <mc:Choice Requires="wps">
                  <w:drawing>
                    <wp:anchor distT="0" distB="0" distL="114300" distR="114300" simplePos="0" relativeHeight="252568576" behindDoc="1" locked="0" layoutInCell="1" allowOverlap="1" wp14:anchorId="1C29DD92" wp14:editId="05B06119">
                      <wp:simplePos x="0" y="0"/>
                      <wp:positionH relativeFrom="column">
                        <wp:posOffset>3127375</wp:posOffset>
                      </wp:positionH>
                      <wp:positionV relativeFrom="paragraph">
                        <wp:posOffset>201295</wp:posOffset>
                      </wp:positionV>
                      <wp:extent cx="9525" cy="1343025"/>
                      <wp:effectExtent l="57150" t="19050" r="85725" b="85725"/>
                      <wp:wrapNone/>
                      <wp:docPr id="216" name="Straight Arrow Connector 21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5AF7AE" id="_x0000_t32" coordsize="21600,21600" o:spt="32" o:oned="t" path="m,l21600,21600e" filled="f">
                      <v:path arrowok="t" fillok="f" o:connecttype="none"/>
                      <o:lock v:ext="edit" shapetype="t"/>
                    </v:shapetype>
                    <v:shape id="Straight Arrow Connector 216" o:spid="_x0000_s1026" type="#_x0000_t32" style="position:absolute;margin-left:246.25pt;margin-top:15.85pt;width:.75pt;height:105.75pt;z-index:-25074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" strokecolor="black [3200]" strokeweight="2pt">
                      <v:stroke endarrow="block"/>
                      <v:shadow on="t" color="black" opacity="24903f" origin=",.5" offset="0,.55556mm"/>
                    </v:shape>
                  </w:pict>
                </mc:Fallback>
              </mc:AlternateContent>
            </w:r>
          </w:p>
          <w:p w14:paraId="59E108F5" w14:textId="3D890A16" w:rsidR="00064947" w:rsidRDefault="00064947" w:rsidP="00064947">
            <w:pPr>
              <w:rPr>
                <w:b w:val="0"/>
              </w:rPr>
            </w:pPr>
            <w:r>
              <w:rPr>
                <w:noProof/>
              </w:rPr>
              <mc:AlternateContent>
                <mc:Choice Requires="wps">
                  <w:drawing>
                    <wp:anchor distT="45720" distB="45720" distL="114300" distR="114300" simplePos="0" relativeHeight="252574720" behindDoc="1" locked="0" layoutInCell="1" allowOverlap="1" wp14:anchorId="46083C6F" wp14:editId="0EE8255D">
                      <wp:simplePos x="0" y="0"/>
                      <wp:positionH relativeFrom="column">
                        <wp:posOffset>3214370</wp:posOffset>
                      </wp:positionH>
                      <wp:positionV relativeFrom="paragraph">
                        <wp:posOffset>50165</wp:posOffset>
                      </wp:positionV>
                      <wp:extent cx="466725" cy="342900"/>
                      <wp:effectExtent l="0" t="0" r="28575" b="19050"/>
                      <wp:wrapNone/>
                      <wp:docPr id="2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725" cy="342900"/>
                              </a:xfrm>
                              <a:prstGeom prst="rect">
                                <a:avLst/>
                              </a:prstGeom>
                              <a:solidFill>
                                <a:schemeClr val="bg1"/>
                              </a:solidFill>
                              <a:ln w="9525">
                                <a:solidFill>
                                  <a:schemeClr val="bg1"/>
                                </a:solidFill>
                                <a:miter lim="800000"/>
                                <a:headEnd/>
                                <a:tailEnd/>
                              </a:ln>
                            </wps:spPr>
                            <wps:txbx>
                              <w:txbxContent>
                                <w:p w14:paraId="7D5BAA15" w14:textId="77777777" w:rsidR="00064947" w:rsidRDefault="00064947" w:rsidP="0006494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083C6F" id="_x0000_s1249" type="#_x0000_t202" style="position:absolute;left:0;text-align:left;margin-left:253.1pt;margin-top:3.95pt;width:36.75pt;height:27pt;z-index:-250741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" fillcolor="white [3212]" strokecolor="white [3212]">
                      <v:textbox>
                        <w:txbxContent>
                          <w:p w14:paraId="7D5BAA15" w14:textId="77777777" w:rsidR="00064947" w:rsidRDefault="00064947" w:rsidP="00064947">
                            <w:r>
                              <w:t>1</w:t>
                            </w:r>
                          </w:p>
                        </w:txbxContent>
                      </v:textbox>
                    </v:shape>
                  </w:pict>
                </mc:Fallback>
              </mc:AlternateContent>
            </w:r>
          </w:p>
          <w:p w14:paraId="007EF79E" w14:textId="79C96087" w:rsidR="00064947" w:rsidRPr="00064947" w:rsidRDefault="00064947" w:rsidP="00064947">
            <w:pPr>
              <w:tabs>
                <w:tab w:val="left" w:pos="4275"/>
              </w:tabs>
            </w:pPr>
            <w:r>
              <w:rPr>
                <w:noProof/>
              </w:rPr>
              <mc:AlternateContent>
                <mc:Choice Requires="wps">
                  <w:drawing>
                    <wp:anchor distT="45720" distB="45720" distL="114300" distR="114300" simplePos="0" relativeHeight="252572672" behindDoc="1" locked="0" layoutInCell="1" allowOverlap="1" wp14:anchorId="638B5C86" wp14:editId="26B041FE">
                      <wp:simplePos x="0" y="0"/>
                      <wp:positionH relativeFrom="column">
                        <wp:posOffset>3185795</wp:posOffset>
                      </wp:positionH>
                      <wp:positionV relativeFrom="paragraph">
                        <wp:posOffset>772160</wp:posOffset>
                      </wp:positionV>
                      <wp:extent cx="600075" cy="342900"/>
                      <wp:effectExtent l="0" t="0" r="28575" b="1905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342900"/>
                              </a:xfrm>
                              <a:prstGeom prst="rect">
                                <a:avLst/>
                              </a:prstGeom>
                              <a:solidFill>
                                <a:schemeClr val="bg1"/>
                              </a:solidFill>
                              <a:ln w="9525">
                                <a:solidFill>
                                  <a:schemeClr val="bg1"/>
                                </a:solidFill>
                                <a:miter lim="800000"/>
                                <a:headEnd/>
                                <a:tailEnd/>
                              </a:ln>
                            </wps:spPr>
                            <wps:txbx>
                              <w:txbxContent>
                                <w:p w14:paraId="77DC127F" w14:textId="50EB0BC8" w:rsidR="00064947" w:rsidRDefault="0006494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8B5C86" id="_x0000_s1250" type="#_x0000_t202" style="position:absolute;left:0;text-align:left;margin-left:250.85pt;margin-top:60.8pt;width:47.25pt;height:27pt;z-index:-2507438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" fillcolor="white [3212]" strokecolor="white [3212]">
                      <v:textbox>
                        <w:txbxContent>
                          <w:p w14:paraId="77DC127F" w14:textId="50EB0BC8" w:rsidR="00064947" w:rsidRDefault="00064947">
                            <w:r>
                              <w:t>1</w:t>
                            </w:r>
                          </w:p>
                        </w:txbxContent>
                      </v:textbox>
                    </v:shape>
                  </w:pict>
                </mc:Fallback>
              </mc:AlternateContent>
            </w:r>
            <w:r w:rsidRPr="00A52F74">
              <w:rPr>
                <w:noProof/>
                <w:lang w:val="en-US"/>
              </w:rPr>
              <mc:AlternateContent>
                <mc:Choice Requires="wps">
                  <w:drawing>
                    <wp:anchor distT="0" distB="0" distL="114300" distR="114300" simplePos="0" relativeHeight="252570624" behindDoc="0" locked="0" layoutInCell="1" allowOverlap="1" wp14:anchorId="2EEDDADE" wp14:editId="0F61C337">
                      <wp:simplePos x="0" y="0"/>
                      <wp:positionH relativeFrom="column">
                        <wp:posOffset>2689225</wp:posOffset>
                      </wp:positionH>
                      <wp:positionV relativeFrom="paragraph">
                        <wp:posOffset>169545</wp:posOffset>
                      </wp:positionV>
                      <wp:extent cx="890649" cy="552945"/>
                      <wp:effectExtent l="0" t="0" r="24130" b="19050"/>
                      <wp:wrapNone/>
                      <wp:docPr id="218" name="Diamond 218"/>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7F3237" w14:textId="77777777" w:rsidR="00064947" w:rsidRPr="00AB6E3F" w:rsidRDefault="00064947" w:rsidP="00064947">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EDDADE" id="Diamond 218" o:spid="_x0000_s1251" type="#_x0000_t4" style="position:absolute;left:0;text-align:left;margin-left:211.75pt;margin-top:13.35pt;width:70.15pt;height:43.55pt;z-index:25257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" fillcolor="white [3212]" strokecolor="#548dd4 [1951]" strokeweight="2pt">
                      <v:textbox>
                        <w:txbxContent>
                          <w:p w14:paraId="327F3237" w14:textId="77777777" w:rsidR="00064947" w:rsidRPr="00AB6E3F" w:rsidRDefault="00064947" w:rsidP="00064947">
                            <w:pPr>
                              <w:jc w:val="center"/>
                              <w:rPr>
                                <w:sz w:val="16"/>
                                <w:szCs w:val="16"/>
                                <w:lang w:val="en-US"/>
                              </w:rPr>
                            </w:pPr>
                            <w:r>
                              <w:rPr>
                                <w:sz w:val="16"/>
                                <w:szCs w:val="16"/>
                                <w:lang w:val="en-US"/>
                              </w:rPr>
                              <w:t>Has</w:t>
                            </w:r>
                          </w:p>
                        </w:txbxContent>
                      </v:textbox>
                    </v:shape>
                  </w:pict>
                </mc:Fallback>
              </mc:AlternateContent>
            </w:r>
            <w:r w:rsidRPr="00A52F74">
              <w:rPr>
                <w:noProof/>
                <w:lang w:val="en-US"/>
              </w:rPr>
              <mc:AlternateContent>
                <mc:Choice Requires="wps">
                  <w:drawing>
                    <wp:anchor distT="0" distB="0" distL="114300" distR="114300" simplePos="0" relativeHeight="252566528" behindDoc="0" locked="0" layoutInCell="1" allowOverlap="1" wp14:anchorId="17D53A22" wp14:editId="3D5FC49C">
                      <wp:simplePos x="0" y="0"/>
                      <wp:positionH relativeFrom="column">
                        <wp:posOffset>2336800</wp:posOffset>
                      </wp:positionH>
                      <wp:positionV relativeFrom="paragraph">
                        <wp:posOffset>1136650</wp:posOffset>
                      </wp:positionV>
                      <wp:extent cx="1657350" cy="638175"/>
                      <wp:effectExtent l="0" t="0" r="19050" b="28575"/>
                      <wp:wrapNone/>
                      <wp:docPr id="215" name="Rectangle: Rounded Corners 21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CDE995" w14:textId="30E3463D" w:rsidR="00064947" w:rsidRPr="00D56298" w:rsidRDefault="00064947" w:rsidP="00064947">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7D53A22" id="Rectangle: Rounded Corners 215" o:spid="_x0000_s1252" style="position:absolute;left:0;text-align:left;margin-left:184pt;margin-top:89.5pt;width:130.5pt;height:50.25pt;z-index:2525665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" fillcolor="white [3212]" strokecolor="#548dd4 [1951]" strokeweight="2pt">
                      <v:textbox>
                        <w:txbxContent>
                          <w:p w14:paraId="53CDE995" w14:textId="30E3463D" w:rsidR="00064947" w:rsidRPr="00D56298" w:rsidRDefault="00064947" w:rsidP="00064947">
                            <w:pPr>
                              <w:jc w:val="center"/>
                              <w:rPr>
                                <w:lang w:val="en-US"/>
                              </w:rPr>
                            </w:pPr>
                            <w:proofErr w:type="spellStart"/>
                            <w:r>
                              <w:rPr>
                                <w:lang w:val="en-US"/>
                              </w:rPr>
                              <w:t>StaffReply</w:t>
                            </w:r>
                            <w:proofErr w:type="spellEnd"/>
                          </w:p>
                        </w:txbxContent>
                      </v:textbox>
                    </v:roundrect>
                  </w:pict>
                </mc:Fallback>
              </mc:AlternateContent>
            </w:r>
            <w:r>
              <w:tab/>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514230" w:rsidRPr="00102DF1"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253"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BDXzRg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514230" w:rsidRPr="00102DF1" w:rsidRDefault="00514230"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514230" w:rsidRPr="00102DF1" w:rsidRDefault="00514230"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254"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dX2DxK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514230" w:rsidRPr="00102DF1" w:rsidRDefault="00514230"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r w:rsidRPr="00A52F74">
        <w:lastRenderedPageBreak/>
        <w:t>Class Diagram</w:t>
      </w:r>
    </w:p>
    <w:p w14:paraId="12ED3B90" w14:textId="054896C6" w:rsidR="00E64C41" w:rsidRPr="00E64C41" w:rsidRDefault="00CD701C" w:rsidP="00E64C41">
      <w:r>
        <w:rPr>
          <w:noProof/>
        </w:rPr>
        <w:drawing>
          <wp:inline distT="0" distB="0" distL="0" distR="0" wp14:anchorId="4CCCCC79" wp14:editId="568000CE">
            <wp:extent cx="6858000" cy="7013575"/>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0">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6DECF555" w14:textId="51087897" w:rsidR="004A1B13" w:rsidRPr="00A52F74" w:rsidRDefault="004A1B13" w:rsidP="004A1B13"/>
    <w:p w14:paraId="2199171A" w14:textId="47A32940" w:rsidR="007107F3" w:rsidRPr="00A52F74" w:rsidRDefault="007107F3">
      <w:pPr>
        <w:spacing w:line="240" w:lineRule="auto"/>
      </w:pPr>
      <w:r w:rsidRPr="00A52F74">
        <w:br w:type="page"/>
      </w:r>
      <w:bookmarkStart w:id="30" w:name="_GoBack"/>
      <w:bookmarkEnd w:id="30"/>
    </w:p>
    <w:p w14:paraId="37F2BD1E" w14:textId="7645243D" w:rsidR="00A52F74" w:rsidRPr="00A52F74" w:rsidRDefault="00A52F74" w:rsidP="00A52F74">
      <w:pPr>
        <w:pStyle w:val="Heading1"/>
        <w:numPr>
          <w:ilvl w:val="0"/>
          <w:numId w:val="24"/>
        </w:numPr>
        <w:rPr>
          <w:rFonts w:ascii="Arial" w:hAnsi="Arial" w:cs="Arial"/>
          <w:b/>
        </w:rPr>
      </w:pPr>
      <w:r w:rsidRPr="00A52F74">
        <w:rPr>
          <w:rFonts w:ascii="Arial" w:hAnsi="Arial" w:cs="Arial"/>
          <w:b/>
        </w:rPr>
        <w:lastRenderedPageBreak/>
        <w:t>Task sheet review 2</w:t>
      </w:r>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991EB75" w:rsidR="00F050A9" w:rsidRPr="00A52F74" w:rsidRDefault="00264009" w:rsidP="00DF06F5">
            <w:pPr>
              <w:spacing w:line="240" w:lineRule="auto"/>
              <w:jc w:val="left"/>
              <w:rPr>
                <w:sz w:val="22"/>
                <w:szCs w:val="22"/>
              </w:rPr>
            </w:pPr>
            <w:r>
              <w:rPr>
                <w:sz w:val="22"/>
                <w:szCs w:val="22"/>
              </w:rPr>
              <w:t>NOT YET</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77777777" w:rsidR="00A52F74" w:rsidRPr="00A52F74" w:rsidRDefault="00A52F74" w:rsidP="00DF06F5">
            <w:pPr>
              <w:jc w:val="left"/>
            </w:pPr>
            <w:r w:rsidRPr="00A52F74">
              <w:t>Prepare By: Group 4</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headerReference w:type="default" r:id="rId31"/>
      <w:footerReference w:type="default" r:id="rId3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65F6E4" w14:textId="77777777" w:rsidR="00D66308" w:rsidRDefault="00D66308" w:rsidP="00972269">
      <w:r>
        <w:separator/>
      </w:r>
    </w:p>
  </w:endnote>
  <w:endnote w:type="continuationSeparator" w:id="0">
    <w:p w14:paraId="30C0FD4F" w14:textId="77777777" w:rsidR="00D66308" w:rsidRDefault="00D66308"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1B3349B3" w:rsidR="00514230" w:rsidRDefault="00514230">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514230" w:rsidRDefault="0051423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157860D7" w:rsidR="00514230" w:rsidRDefault="00514230">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46</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421EFB" w14:textId="77777777" w:rsidR="00D66308" w:rsidRDefault="00D66308" w:rsidP="00972269">
      <w:r>
        <w:separator/>
      </w:r>
    </w:p>
  </w:footnote>
  <w:footnote w:type="continuationSeparator" w:id="0">
    <w:p w14:paraId="45B35635" w14:textId="77777777" w:rsidR="00D66308" w:rsidRDefault="00D66308"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514230" w:rsidRDefault="00514230">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514230" w:rsidRPr="00CE33A9" w:rsidRDefault="00514230"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514230" w:rsidRPr="00CE33A9" w:rsidRDefault="00514230"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514230" w:rsidRPr="00CE33A9" w:rsidRDefault="00514230"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 w:numId="3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 w:numId="37">
    <w:abstractNumId w:val="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7"/>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1D5E"/>
    <w:rsid w:val="0002240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05C"/>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2A9"/>
    <w:rsid w:val="00055639"/>
    <w:rsid w:val="00055682"/>
    <w:rsid w:val="00056058"/>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4947"/>
    <w:rsid w:val="000656E9"/>
    <w:rsid w:val="000664CF"/>
    <w:rsid w:val="00070180"/>
    <w:rsid w:val="00070428"/>
    <w:rsid w:val="000711C8"/>
    <w:rsid w:val="00071BF1"/>
    <w:rsid w:val="00071F67"/>
    <w:rsid w:val="0007385D"/>
    <w:rsid w:val="00074AE1"/>
    <w:rsid w:val="00074F89"/>
    <w:rsid w:val="00075486"/>
    <w:rsid w:val="0007687E"/>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6EC"/>
    <w:rsid w:val="000D6865"/>
    <w:rsid w:val="000D6C25"/>
    <w:rsid w:val="000D6F13"/>
    <w:rsid w:val="000D7CE2"/>
    <w:rsid w:val="000E0487"/>
    <w:rsid w:val="000E1D74"/>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C71"/>
    <w:rsid w:val="000F1DB7"/>
    <w:rsid w:val="000F1F21"/>
    <w:rsid w:val="000F2B11"/>
    <w:rsid w:val="000F3102"/>
    <w:rsid w:val="000F3AD5"/>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3AB"/>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3C76"/>
    <w:rsid w:val="00134642"/>
    <w:rsid w:val="001349E2"/>
    <w:rsid w:val="00135156"/>
    <w:rsid w:val="001358A4"/>
    <w:rsid w:val="001367C8"/>
    <w:rsid w:val="001404D9"/>
    <w:rsid w:val="00140A69"/>
    <w:rsid w:val="00140DF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429"/>
    <w:rsid w:val="001877F7"/>
    <w:rsid w:val="001878F5"/>
    <w:rsid w:val="00187FEB"/>
    <w:rsid w:val="001904FC"/>
    <w:rsid w:val="0019142A"/>
    <w:rsid w:val="001922EF"/>
    <w:rsid w:val="00192A0C"/>
    <w:rsid w:val="0019339C"/>
    <w:rsid w:val="00194A81"/>
    <w:rsid w:val="001952CB"/>
    <w:rsid w:val="001961A1"/>
    <w:rsid w:val="001962A9"/>
    <w:rsid w:val="00196432"/>
    <w:rsid w:val="001967CA"/>
    <w:rsid w:val="00196BDC"/>
    <w:rsid w:val="00196CEB"/>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153"/>
    <w:rsid w:val="001B6443"/>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600"/>
    <w:rsid w:val="00200AE4"/>
    <w:rsid w:val="002017F1"/>
    <w:rsid w:val="0020194D"/>
    <w:rsid w:val="00202798"/>
    <w:rsid w:val="00203309"/>
    <w:rsid w:val="00203348"/>
    <w:rsid w:val="0020335E"/>
    <w:rsid w:val="00203620"/>
    <w:rsid w:val="00203F22"/>
    <w:rsid w:val="00204292"/>
    <w:rsid w:val="002068C7"/>
    <w:rsid w:val="0020724F"/>
    <w:rsid w:val="002073D3"/>
    <w:rsid w:val="00210044"/>
    <w:rsid w:val="00212AF6"/>
    <w:rsid w:val="002130A8"/>
    <w:rsid w:val="00213353"/>
    <w:rsid w:val="002134D0"/>
    <w:rsid w:val="00213E90"/>
    <w:rsid w:val="00214A1A"/>
    <w:rsid w:val="002155A7"/>
    <w:rsid w:val="00215B16"/>
    <w:rsid w:val="0021680E"/>
    <w:rsid w:val="0021697D"/>
    <w:rsid w:val="00217064"/>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18F"/>
    <w:rsid w:val="00236A81"/>
    <w:rsid w:val="00236FA3"/>
    <w:rsid w:val="00237942"/>
    <w:rsid w:val="002379E5"/>
    <w:rsid w:val="002407F7"/>
    <w:rsid w:val="0024091F"/>
    <w:rsid w:val="002420CE"/>
    <w:rsid w:val="00242DBA"/>
    <w:rsid w:val="00242EA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009"/>
    <w:rsid w:val="0026422A"/>
    <w:rsid w:val="002649E2"/>
    <w:rsid w:val="00264AE1"/>
    <w:rsid w:val="00265F38"/>
    <w:rsid w:val="00266476"/>
    <w:rsid w:val="00266491"/>
    <w:rsid w:val="00267277"/>
    <w:rsid w:val="00267AA1"/>
    <w:rsid w:val="0027126E"/>
    <w:rsid w:val="002722D1"/>
    <w:rsid w:val="002729C3"/>
    <w:rsid w:val="002736AD"/>
    <w:rsid w:val="00273841"/>
    <w:rsid w:val="00274048"/>
    <w:rsid w:val="002740E6"/>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C35"/>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3AB4"/>
    <w:rsid w:val="002A4088"/>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780"/>
    <w:rsid w:val="002B7A96"/>
    <w:rsid w:val="002B7B19"/>
    <w:rsid w:val="002B7E82"/>
    <w:rsid w:val="002C157B"/>
    <w:rsid w:val="002C182B"/>
    <w:rsid w:val="002C2303"/>
    <w:rsid w:val="002C299F"/>
    <w:rsid w:val="002C327C"/>
    <w:rsid w:val="002C33CA"/>
    <w:rsid w:val="002C399A"/>
    <w:rsid w:val="002C403A"/>
    <w:rsid w:val="002C4ED5"/>
    <w:rsid w:val="002C50DB"/>
    <w:rsid w:val="002C5325"/>
    <w:rsid w:val="002C71D5"/>
    <w:rsid w:val="002C73A5"/>
    <w:rsid w:val="002D0189"/>
    <w:rsid w:val="002D043D"/>
    <w:rsid w:val="002D28B1"/>
    <w:rsid w:val="002D2D45"/>
    <w:rsid w:val="002D3CBF"/>
    <w:rsid w:val="002D3D35"/>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2BCA"/>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727"/>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20D"/>
    <w:rsid w:val="0036449C"/>
    <w:rsid w:val="00364F68"/>
    <w:rsid w:val="00365485"/>
    <w:rsid w:val="00365488"/>
    <w:rsid w:val="00365B7C"/>
    <w:rsid w:val="00365C5A"/>
    <w:rsid w:val="00365DDF"/>
    <w:rsid w:val="00366CD6"/>
    <w:rsid w:val="00367799"/>
    <w:rsid w:val="003678F7"/>
    <w:rsid w:val="00370293"/>
    <w:rsid w:val="00370D31"/>
    <w:rsid w:val="00370E4C"/>
    <w:rsid w:val="0037196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E5"/>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32F"/>
    <w:rsid w:val="00412817"/>
    <w:rsid w:val="0041299B"/>
    <w:rsid w:val="00413676"/>
    <w:rsid w:val="00413BA0"/>
    <w:rsid w:val="0041444B"/>
    <w:rsid w:val="00415168"/>
    <w:rsid w:val="004153A1"/>
    <w:rsid w:val="00415A77"/>
    <w:rsid w:val="00415B8A"/>
    <w:rsid w:val="0041643A"/>
    <w:rsid w:val="004172C4"/>
    <w:rsid w:val="004176FC"/>
    <w:rsid w:val="00417C6A"/>
    <w:rsid w:val="00417C76"/>
    <w:rsid w:val="0042026E"/>
    <w:rsid w:val="00420461"/>
    <w:rsid w:val="00420969"/>
    <w:rsid w:val="00420F30"/>
    <w:rsid w:val="0042123A"/>
    <w:rsid w:val="004218DA"/>
    <w:rsid w:val="00422FE0"/>
    <w:rsid w:val="00424B61"/>
    <w:rsid w:val="00425522"/>
    <w:rsid w:val="0042560B"/>
    <w:rsid w:val="004259D1"/>
    <w:rsid w:val="004264DD"/>
    <w:rsid w:val="00426A0C"/>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02"/>
    <w:rsid w:val="00465E16"/>
    <w:rsid w:val="0046622B"/>
    <w:rsid w:val="00466518"/>
    <w:rsid w:val="004666A7"/>
    <w:rsid w:val="00466AEF"/>
    <w:rsid w:val="00466D78"/>
    <w:rsid w:val="0047033C"/>
    <w:rsid w:val="00470D83"/>
    <w:rsid w:val="004712CA"/>
    <w:rsid w:val="004715DC"/>
    <w:rsid w:val="00471932"/>
    <w:rsid w:val="00471F22"/>
    <w:rsid w:val="0047224E"/>
    <w:rsid w:val="004728A4"/>
    <w:rsid w:val="00472A78"/>
    <w:rsid w:val="004733E0"/>
    <w:rsid w:val="0047363C"/>
    <w:rsid w:val="00473E5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1BB"/>
    <w:rsid w:val="00490366"/>
    <w:rsid w:val="004903D3"/>
    <w:rsid w:val="00490EAC"/>
    <w:rsid w:val="00491894"/>
    <w:rsid w:val="004918B0"/>
    <w:rsid w:val="00491987"/>
    <w:rsid w:val="00491AA2"/>
    <w:rsid w:val="00491DD6"/>
    <w:rsid w:val="00492E62"/>
    <w:rsid w:val="00494DFC"/>
    <w:rsid w:val="004953FD"/>
    <w:rsid w:val="00495626"/>
    <w:rsid w:val="00495719"/>
    <w:rsid w:val="0049600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6B92"/>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08CB"/>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A03"/>
    <w:rsid w:val="004E7C05"/>
    <w:rsid w:val="004F045C"/>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4F7CF9"/>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230"/>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37986"/>
    <w:rsid w:val="005406B8"/>
    <w:rsid w:val="00540D9F"/>
    <w:rsid w:val="00541CAF"/>
    <w:rsid w:val="005421DD"/>
    <w:rsid w:val="00542497"/>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0ADD"/>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796"/>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2FBE"/>
    <w:rsid w:val="005A30D1"/>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6184"/>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6A6F"/>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8C1"/>
    <w:rsid w:val="00615966"/>
    <w:rsid w:val="00615C7F"/>
    <w:rsid w:val="00616056"/>
    <w:rsid w:val="00616C62"/>
    <w:rsid w:val="00620AB9"/>
    <w:rsid w:val="006224ED"/>
    <w:rsid w:val="00622E03"/>
    <w:rsid w:val="006236F9"/>
    <w:rsid w:val="00624E6E"/>
    <w:rsid w:val="00625038"/>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6D45"/>
    <w:rsid w:val="0063742C"/>
    <w:rsid w:val="006376B7"/>
    <w:rsid w:val="00640588"/>
    <w:rsid w:val="0064110E"/>
    <w:rsid w:val="00641265"/>
    <w:rsid w:val="006415B7"/>
    <w:rsid w:val="006419B0"/>
    <w:rsid w:val="00641A35"/>
    <w:rsid w:val="00641A40"/>
    <w:rsid w:val="00643956"/>
    <w:rsid w:val="00643B4A"/>
    <w:rsid w:val="006445FA"/>
    <w:rsid w:val="006447D8"/>
    <w:rsid w:val="00644B70"/>
    <w:rsid w:val="00644B91"/>
    <w:rsid w:val="00645819"/>
    <w:rsid w:val="00646684"/>
    <w:rsid w:val="0064701E"/>
    <w:rsid w:val="0064765F"/>
    <w:rsid w:val="00647AC9"/>
    <w:rsid w:val="00647CAA"/>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44E"/>
    <w:rsid w:val="00663D03"/>
    <w:rsid w:val="00663DDC"/>
    <w:rsid w:val="00664349"/>
    <w:rsid w:val="0066500E"/>
    <w:rsid w:val="006670A5"/>
    <w:rsid w:val="0066718D"/>
    <w:rsid w:val="00671500"/>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379"/>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6C9"/>
    <w:rsid w:val="00705E88"/>
    <w:rsid w:val="00705F64"/>
    <w:rsid w:val="00706A62"/>
    <w:rsid w:val="00707265"/>
    <w:rsid w:val="007102F7"/>
    <w:rsid w:val="007106E4"/>
    <w:rsid w:val="007107F3"/>
    <w:rsid w:val="00710B97"/>
    <w:rsid w:val="00711305"/>
    <w:rsid w:val="00711315"/>
    <w:rsid w:val="00711F67"/>
    <w:rsid w:val="00712CFC"/>
    <w:rsid w:val="00712E3C"/>
    <w:rsid w:val="0071321E"/>
    <w:rsid w:val="007132EC"/>
    <w:rsid w:val="007138B3"/>
    <w:rsid w:val="00714B98"/>
    <w:rsid w:val="0071542C"/>
    <w:rsid w:val="007169FD"/>
    <w:rsid w:val="00717911"/>
    <w:rsid w:val="00717C25"/>
    <w:rsid w:val="00717D04"/>
    <w:rsid w:val="00717EB8"/>
    <w:rsid w:val="0072115E"/>
    <w:rsid w:val="00722CB4"/>
    <w:rsid w:val="00723514"/>
    <w:rsid w:val="0072386C"/>
    <w:rsid w:val="0072453B"/>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4CEE"/>
    <w:rsid w:val="00736A49"/>
    <w:rsid w:val="0073757F"/>
    <w:rsid w:val="00737896"/>
    <w:rsid w:val="00740275"/>
    <w:rsid w:val="00740978"/>
    <w:rsid w:val="00741AE6"/>
    <w:rsid w:val="00741B9E"/>
    <w:rsid w:val="00742B48"/>
    <w:rsid w:val="00742CB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80775"/>
    <w:rsid w:val="00781083"/>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492"/>
    <w:rsid w:val="007B1909"/>
    <w:rsid w:val="007B1DD5"/>
    <w:rsid w:val="007B1EC0"/>
    <w:rsid w:val="007B2339"/>
    <w:rsid w:val="007B24AF"/>
    <w:rsid w:val="007B256C"/>
    <w:rsid w:val="007B26C3"/>
    <w:rsid w:val="007B32AA"/>
    <w:rsid w:val="007B32BD"/>
    <w:rsid w:val="007B3935"/>
    <w:rsid w:val="007B4253"/>
    <w:rsid w:val="007B49D0"/>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2B6"/>
    <w:rsid w:val="007D0942"/>
    <w:rsid w:val="007D0E13"/>
    <w:rsid w:val="007D1547"/>
    <w:rsid w:val="007D18CE"/>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589"/>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004"/>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6B50"/>
    <w:rsid w:val="00877D48"/>
    <w:rsid w:val="008808C6"/>
    <w:rsid w:val="008808EF"/>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142"/>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6BD"/>
    <w:rsid w:val="00906CBB"/>
    <w:rsid w:val="00906D47"/>
    <w:rsid w:val="00907235"/>
    <w:rsid w:val="009078E0"/>
    <w:rsid w:val="009079B7"/>
    <w:rsid w:val="009108EE"/>
    <w:rsid w:val="009113AB"/>
    <w:rsid w:val="009120CE"/>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2E74"/>
    <w:rsid w:val="009231C8"/>
    <w:rsid w:val="009237C6"/>
    <w:rsid w:val="00923875"/>
    <w:rsid w:val="00923D4F"/>
    <w:rsid w:val="009243A7"/>
    <w:rsid w:val="00924426"/>
    <w:rsid w:val="00925269"/>
    <w:rsid w:val="0092528D"/>
    <w:rsid w:val="00925EC0"/>
    <w:rsid w:val="009260DA"/>
    <w:rsid w:val="00926CD3"/>
    <w:rsid w:val="00926DC4"/>
    <w:rsid w:val="009278F8"/>
    <w:rsid w:val="009279A9"/>
    <w:rsid w:val="009302D8"/>
    <w:rsid w:val="00930913"/>
    <w:rsid w:val="00930F4A"/>
    <w:rsid w:val="00931B93"/>
    <w:rsid w:val="00932233"/>
    <w:rsid w:val="00932B02"/>
    <w:rsid w:val="00932B1B"/>
    <w:rsid w:val="00933CF2"/>
    <w:rsid w:val="009353BB"/>
    <w:rsid w:val="00935917"/>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5BB"/>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2B4C"/>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1A9B"/>
    <w:rsid w:val="009923BB"/>
    <w:rsid w:val="00992D58"/>
    <w:rsid w:val="00992E32"/>
    <w:rsid w:val="00993771"/>
    <w:rsid w:val="00994465"/>
    <w:rsid w:val="0099457D"/>
    <w:rsid w:val="00994B91"/>
    <w:rsid w:val="00995206"/>
    <w:rsid w:val="00995814"/>
    <w:rsid w:val="009958DC"/>
    <w:rsid w:val="0099602C"/>
    <w:rsid w:val="00996464"/>
    <w:rsid w:val="00997F12"/>
    <w:rsid w:val="009A0163"/>
    <w:rsid w:val="009A0F83"/>
    <w:rsid w:val="009A1D5D"/>
    <w:rsid w:val="009A22E9"/>
    <w:rsid w:val="009A2464"/>
    <w:rsid w:val="009A259E"/>
    <w:rsid w:val="009A2A00"/>
    <w:rsid w:val="009A34BB"/>
    <w:rsid w:val="009A398D"/>
    <w:rsid w:val="009A3C2E"/>
    <w:rsid w:val="009A43E4"/>
    <w:rsid w:val="009A4B2C"/>
    <w:rsid w:val="009A4CF0"/>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5F08"/>
    <w:rsid w:val="009D657A"/>
    <w:rsid w:val="009D6EAE"/>
    <w:rsid w:val="009D6ECA"/>
    <w:rsid w:val="009D6F60"/>
    <w:rsid w:val="009D7247"/>
    <w:rsid w:val="009E0427"/>
    <w:rsid w:val="009E04DA"/>
    <w:rsid w:val="009E068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69B2"/>
    <w:rsid w:val="009F7243"/>
    <w:rsid w:val="009F79CF"/>
    <w:rsid w:val="00A0054A"/>
    <w:rsid w:val="00A008EF"/>
    <w:rsid w:val="00A00E04"/>
    <w:rsid w:val="00A01DE2"/>
    <w:rsid w:val="00A032A3"/>
    <w:rsid w:val="00A0369B"/>
    <w:rsid w:val="00A036FC"/>
    <w:rsid w:val="00A0553F"/>
    <w:rsid w:val="00A056B9"/>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5BF1"/>
    <w:rsid w:val="00A45DF4"/>
    <w:rsid w:val="00A4728D"/>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6CC3"/>
    <w:rsid w:val="00A6728A"/>
    <w:rsid w:val="00A7070F"/>
    <w:rsid w:val="00A7114C"/>
    <w:rsid w:val="00A7215D"/>
    <w:rsid w:val="00A72513"/>
    <w:rsid w:val="00A7355A"/>
    <w:rsid w:val="00A73D93"/>
    <w:rsid w:val="00A74425"/>
    <w:rsid w:val="00A74A9C"/>
    <w:rsid w:val="00A76394"/>
    <w:rsid w:val="00A76615"/>
    <w:rsid w:val="00A769D9"/>
    <w:rsid w:val="00A76A70"/>
    <w:rsid w:val="00A76B5E"/>
    <w:rsid w:val="00A76C09"/>
    <w:rsid w:val="00A76FE0"/>
    <w:rsid w:val="00A77BE4"/>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BC8"/>
    <w:rsid w:val="00AD0D96"/>
    <w:rsid w:val="00AD0E46"/>
    <w:rsid w:val="00AD1290"/>
    <w:rsid w:val="00AD163A"/>
    <w:rsid w:val="00AD2845"/>
    <w:rsid w:val="00AD2AE8"/>
    <w:rsid w:val="00AD2FA1"/>
    <w:rsid w:val="00AD3321"/>
    <w:rsid w:val="00AD33B9"/>
    <w:rsid w:val="00AD3A5E"/>
    <w:rsid w:val="00AD40AA"/>
    <w:rsid w:val="00AD4501"/>
    <w:rsid w:val="00AD5DFF"/>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E62"/>
    <w:rsid w:val="00AF15CB"/>
    <w:rsid w:val="00AF1631"/>
    <w:rsid w:val="00AF296F"/>
    <w:rsid w:val="00AF2FE7"/>
    <w:rsid w:val="00AF590B"/>
    <w:rsid w:val="00AF5FBD"/>
    <w:rsid w:val="00AF662F"/>
    <w:rsid w:val="00AF6E1E"/>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5056"/>
    <w:rsid w:val="00B163A8"/>
    <w:rsid w:val="00B168C1"/>
    <w:rsid w:val="00B16AB3"/>
    <w:rsid w:val="00B2130D"/>
    <w:rsid w:val="00B21520"/>
    <w:rsid w:val="00B21729"/>
    <w:rsid w:val="00B220E2"/>
    <w:rsid w:val="00B23E70"/>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6A96"/>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35A1"/>
    <w:rsid w:val="00B53AEF"/>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6EB9"/>
    <w:rsid w:val="00B976BA"/>
    <w:rsid w:val="00B97809"/>
    <w:rsid w:val="00B97D4B"/>
    <w:rsid w:val="00BA086F"/>
    <w:rsid w:val="00BA0FBC"/>
    <w:rsid w:val="00BA1C49"/>
    <w:rsid w:val="00BA1C76"/>
    <w:rsid w:val="00BA1F69"/>
    <w:rsid w:val="00BA2412"/>
    <w:rsid w:val="00BA2691"/>
    <w:rsid w:val="00BA3579"/>
    <w:rsid w:val="00BA36DC"/>
    <w:rsid w:val="00BA3F86"/>
    <w:rsid w:val="00BA5307"/>
    <w:rsid w:val="00BA6530"/>
    <w:rsid w:val="00BA690F"/>
    <w:rsid w:val="00BA7748"/>
    <w:rsid w:val="00BB0B69"/>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0D87"/>
    <w:rsid w:val="00BC134A"/>
    <w:rsid w:val="00BC1634"/>
    <w:rsid w:val="00BC1C1B"/>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0EC2"/>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26C"/>
    <w:rsid w:val="00CB68FD"/>
    <w:rsid w:val="00CB6921"/>
    <w:rsid w:val="00CB7406"/>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63D"/>
    <w:rsid w:val="00CC78A2"/>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D701C"/>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205"/>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848"/>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1972"/>
    <w:rsid w:val="00D51A83"/>
    <w:rsid w:val="00D51D1E"/>
    <w:rsid w:val="00D523A1"/>
    <w:rsid w:val="00D52C13"/>
    <w:rsid w:val="00D52D7D"/>
    <w:rsid w:val="00D5432C"/>
    <w:rsid w:val="00D5580A"/>
    <w:rsid w:val="00D55A1B"/>
    <w:rsid w:val="00D55A9D"/>
    <w:rsid w:val="00D5692D"/>
    <w:rsid w:val="00D56CC1"/>
    <w:rsid w:val="00D57D05"/>
    <w:rsid w:val="00D60820"/>
    <w:rsid w:val="00D609FA"/>
    <w:rsid w:val="00D6148E"/>
    <w:rsid w:val="00D61FC5"/>
    <w:rsid w:val="00D634C2"/>
    <w:rsid w:val="00D6546A"/>
    <w:rsid w:val="00D6577C"/>
    <w:rsid w:val="00D659EB"/>
    <w:rsid w:val="00D66308"/>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5805"/>
    <w:rsid w:val="00DC6B77"/>
    <w:rsid w:val="00DD0EE1"/>
    <w:rsid w:val="00DD162C"/>
    <w:rsid w:val="00DD1E48"/>
    <w:rsid w:val="00DD1FDA"/>
    <w:rsid w:val="00DD2AD3"/>
    <w:rsid w:val="00DD2BF8"/>
    <w:rsid w:val="00DD6548"/>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51BE"/>
    <w:rsid w:val="00DE5ACB"/>
    <w:rsid w:val="00DE5C50"/>
    <w:rsid w:val="00DE6C19"/>
    <w:rsid w:val="00DE7FD3"/>
    <w:rsid w:val="00DE7FFC"/>
    <w:rsid w:val="00DF0440"/>
    <w:rsid w:val="00DF06F5"/>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4079"/>
    <w:rsid w:val="00E155AA"/>
    <w:rsid w:val="00E161F8"/>
    <w:rsid w:val="00E165BD"/>
    <w:rsid w:val="00E166AD"/>
    <w:rsid w:val="00E17A82"/>
    <w:rsid w:val="00E17BB9"/>
    <w:rsid w:val="00E207C0"/>
    <w:rsid w:val="00E2195E"/>
    <w:rsid w:val="00E21AE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1C6E"/>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320E"/>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67F13"/>
    <w:rsid w:val="00E7141E"/>
    <w:rsid w:val="00E715FB"/>
    <w:rsid w:val="00E7198E"/>
    <w:rsid w:val="00E72EA8"/>
    <w:rsid w:val="00E733F7"/>
    <w:rsid w:val="00E73729"/>
    <w:rsid w:val="00E748E9"/>
    <w:rsid w:val="00E74B61"/>
    <w:rsid w:val="00E74F90"/>
    <w:rsid w:val="00E75208"/>
    <w:rsid w:val="00E752AF"/>
    <w:rsid w:val="00E75F1C"/>
    <w:rsid w:val="00E7653E"/>
    <w:rsid w:val="00E77285"/>
    <w:rsid w:val="00E77A3A"/>
    <w:rsid w:val="00E81112"/>
    <w:rsid w:val="00E818BA"/>
    <w:rsid w:val="00E821D4"/>
    <w:rsid w:val="00E82570"/>
    <w:rsid w:val="00E836A3"/>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8CF"/>
    <w:rsid w:val="00EA1B67"/>
    <w:rsid w:val="00EA217A"/>
    <w:rsid w:val="00EA239D"/>
    <w:rsid w:val="00EA29D9"/>
    <w:rsid w:val="00EA2E14"/>
    <w:rsid w:val="00EA343A"/>
    <w:rsid w:val="00EA4258"/>
    <w:rsid w:val="00EA5177"/>
    <w:rsid w:val="00EA5441"/>
    <w:rsid w:val="00EA55A5"/>
    <w:rsid w:val="00EA5912"/>
    <w:rsid w:val="00EA79B9"/>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FCD"/>
    <w:rsid w:val="00ED23F9"/>
    <w:rsid w:val="00ED28B9"/>
    <w:rsid w:val="00ED33AA"/>
    <w:rsid w:val="00ED3899"/>
    <w:rsid w:val="00ED3AC5"/>
    <w:rsid w:val="00ED5319"/>
    <w:rsid w:val="00ED5656"/>
    <w:rsid w:val="00ED5C68"/>
    <w:rsid w:val="00ED6473"/>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4354"/>
    <w:rsid w:val="00EE6C0E"/>
    <w:rsid w:val="00EE70B5"/>
    <w:rsid w:val="00EE7E26"/>
    <w:rsid w:val="00EF0B4F"/>
    <w:rsid w:val="00EF0D79"/>
    <w:rsid w:val="00EF0E68"/>
    <w:rsid w:val="00EF0F05"/>
    <w:rsid w:val="00EF1384"/>
    <w:rsid w:val="00EF1EB3"/>
    <w:rsid w:val="00EF25B4"/>
    <w:rsid w:val="00EF26C6"/>
    <w:rsid w:val="00EF27D3"/>
    <w:rsid w:val="00EF3217"/>
    <w:rsid w:val="00EF3A03"/>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6DC4"/>
    <w:rsid w:val="00F07132"/>
    <w:rsid w:val="00F07F23"/>
    <w:rsid w:val="00F103F2"/>
    <w:rsid w:val="00F10976"/>
    <w:rsid w:val="00F1132F"/>
    <w:rsid w:val="00F11357"/>
    <w:rsid w:val="00F11B00"/>
    <w:rsid w:val="00F13115"/>
    <w:rsid w:val="00F13E10"/>
    <w:rsid w:val="00F13E76"/>
    <w:rsid w:val="00F14342"/>
    <w:rsid w:val="00F1603D"/>
    <w:rsid w:val="00F16093"/>
    <w:rsid w:val="00F16E54"/>
    <w:rsid w:val="00F1719C"/>
    <w:rsid w:val="00F21499"/>
    <w:rsid w:val="00F21A20"/>
    <w:rsid w:val="00F21B41"/>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4B3B"/>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6A39"/>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4644"/>
    <w:rsid w:val="00F7521B"/>
    <w:rsid w:val="00F75370"/>
    <w:rsid w:val="00F7592D"/>
    <w:rsid w:val="00F76442"/>
    <w:rsid w:val="00F801AB"/>
    <w:rsid w:val="00F81B82"/>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480"/>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1982"/>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1112F6-D0B1-49AC-B9D1-4E3577D4A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3</TotalTime>
  <Pages>49</Pages>
  <Words>3831</Words>
  <Characters>21841</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25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guyễn Tú</cp:lastModifiedBy>
  <cp:revision>608</cp:revision>
  <cp:lastPrinted>2013-05-27T01:43:00Z</cp:lastPrinted>
  <dcterms:created xsi:type="dcterms:W3CDTF">2014-06-13T17:17:00Z</dcterms:created>
  <dcterms:modified xsi:type="dcterms:W3CDTF">2018-11-08T15:40:00Z</dcterms:modified>
</cp:coreProperties>
</file>